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1D7" w:rsidRDefault="00E101D7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1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BD5672" w:rsidRPr="00E8700A" w:rsidTr="00BD5672">
        <w:tc>
          <w:tcPr>
            <w:tcW w:w="1416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BD5672" w:rsidRPr="00E8700A" w:rsidTr="00BD5672">
        <w:tc>
          <w:tcPr>
            <w:tcW w:w="1416" w:type="dxa"/>
          </w:tcPr>
          <w:p w:rsidR="00BD5672" w:rsidRPr="00BD5672" w:rsidRDefault="00BD5672" w:rsidP="00A84087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20</w:t>
            </w:r>
            <w:r w:rsidR="001051A8">
              <w:rPr>
                <w:rFonts w:ascii="細明體" w:eastAsia="細明體" w:hAnsi="細明體" w:hint="eastAsia"/>
                <w:sz w:val="20"/>
                <w:szCs w:val="20"/>
              </w:rPr>
              <w:t>14</w:t>
            </w: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/0</w:t>
            </w:r>
            <w:r w:rsidR="001051A8">
              <w:rPr>
                <w:rFonts w:ascii="細明體" w:eastAsia="細明體" w:hAnsi="細明體" w:hint="eastAsia"/>
                <w:sz w:val="20"/>
                <w:szCs w:val="20"/>
              </w:rPr>
              <w:t>9</w:t>
            </w: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/</w:t>
            </w:r>
            <w:r w:rsidR="001051A8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="00A84087">
              <w:rPr>
                <w:rFonts w:ascii="細明體" w:eastAsia="細明體" w:hAnsi="細明體" w:hint="eastAsia"/>
                <w:sz w:val="20"/>
                <w:szCs w:val="20"/>
              </w:rPr>
              <w:t>5</w:t>
            </w:r>
          </w:p>
        </w:tc>
        <w:tc>
          <w:tcPr>
            <w:tcW w:w="1010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BD5672" w:rsidRPr="00BD5672" w:rsidRDefault="00BD5672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BD5672" w:rsidRPr="00BD5672" w:rsidRDefault="001051A8" w:rsidP="005558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龐伯珊</w:t>
            </w:r>
          </w:p>
        </w:tc>
        <w:tc>
          <w:tcPr>
            <w:tcW w:w="2071" w:type="dxa"/>
          </w:tcPr>
          <w:p w:rsidR="00BD5672" w:rsidRPr="00BD5672" w:rsidRDefault="00A84087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A84087">
              <w:rPr>
                <w:rFonts w:ascii="細明體" w:eastAsia="細明體" w:hAnsi="細明體" w:cs="Courier New"/>
                <w:sz w:val="20"/>
                <w:szCs w:val="20"/>
              </w:rPr>
              <w:t>140813000174</w:t>
            </w:r>
          </w:p>
        </w:tc>
      </w:tr>
      <w:tr w:rsidR="00A20210" w:rsidRPr="00E8700A" w:rsidTr="00BD5672">
        <w:tc>
          <w:tcPr>
            <w:tcW w:w="1416" w:type="dxa"/>
          </w:tcPr>
          <w:p w:rsidR="00A20210" w:rsidRPr="00BD5672" w:rsidRDefault="00A20210" w:rsidP="00A20210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7/04/07</w:t>
            </w:r>
          </w:p>
        </w:tc>
        <w:tc>
          <w:tcPr>
            <w:tcW w:w="1010" w:type="dxa"/>
          </w:tcPr>
          <w:p w:rsidR="00A20210" w:rsidRPr="00BD5672" w:rsidRDefault="00A20210" w:rsidP="00A2021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3953" w:type="dxa"/>
          </w:tcPr>
          <w:p w:rsidR="00A20210" w:rsidRPr="00BD5672" w:rsidRDefault="00A20210" w:rsidP="00A20210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效能調整</w:t>
            </w:r>
          </w:p>
        </w:tc>
        <w:tc>
          <w:tcPr>
            <w:tcW w:w="1566" w:type="dxa"/>
          </w:tcPr>
          <w:p w:rsidR="00A20210" w:rsidRPr="00BD5672" w:rsidRDefault="00A20210" w:rsidP="00A2021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龎伯珊</w:t>
            </w:r>
          </w:p>
        </w:tc>
        <w:tc>
          <w:tcPr>
            <w:tcW w:w="2071" w:type="dxa"/>
          </w:tcPr>
          <w:p w:rsidR="00A20210" w:rsidRPr="00A84087" w:rsidRDefault="00A20210" w:rsidP="00A20210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A20210">
              <w:rPr>
                <w:rFonts w:ascii="細明體" w:eastAsia="細明體" w:hAnsi="細明體" w:cs="Courier New"/>
                <w:sz w:val="20"/>
                <w:szCs w:val="20"/>
              </w:rPr>
              <w:t>170320000592</w:t>
            </w:r>
          </w:p>
        </w:tc>
      </w:tr>
    </w:tbl>
    <w:p w:rsidR="00BD5672" w:rsidRDefault="00BD567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F10011" w:rsidRDefault="00CD1A6F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F10011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="00E907CC" w:rsidRPr="009617E5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961F9B" w:rsidTr="00764C15">
        <w:tc>
          <w:tcPr>
            <w:tcW w:w="14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961F9B" w:rsidRPr="00A1362F" w:rsidRDefault="001051A8" w:rsidP="00764C15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家戶資料取值</w:t>
            </w:r>
          </w:p>
        </w:tc>
      </w:tr>
      <w:tr w:rsidR="00961F9B" w:rsidTr="00764C15">
        <w:tc>
          <w:tcPr>
            <w:tcW w:w="14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961F9B" w:rsidRPr="003D07FE" w:rsidRDefault="00961F9B" w:rsidP="00A84087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 w:rsidRPr="003D07FE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1051A8">
              <w:rPr>
                <w:rFonts w:ascii="細明體" w:eastAsia="細明體" w:hAnsi="細明體" w:hint="eastAsia"/>
                <w:sz w:val="20"/>
                <w:szCs w:val="20"/>
              </w:rPr>
              <w:t>AV3</w:t>
            </w:r>
            <w:r w:rsidRPr="003D07FE">
              <w:rPr>
                <w:rFonts w:ascii="細明體" w:eastAsia="細明體" w:hAnsi="細明體" w:hint="eastAsia"/>
                <w:sz w:val="20"/>
                <w:szCs w:val="20"/>
              </w:rPr>
              <w:t>_B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  <w:r w:rsidR="00A84087"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  <w:r w:rsidRPr="003D07FE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961F9B" w:rsidTr="00764C15">
        <w:tc>
          <w:tcPr>
            <w:tcW w:w="14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961F9B" w:rsidTr="00764C15">
        <w:tc>
          <w:tcPr>
            <w:tcW w:w="14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961F9B" w:rsidRDefault="001051A8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IAA資料取申請書及保單相關資料</w:t>
            </w:r>
          </w:p>
        </w:tc>
      </w:tr>
      <w:tr w:rsidR="00752001" w:rsidTr="00764C15">
        <w:tc>
          <w:tcPr>
            <w:tcW w:w="1440" w:type="dxa"/>
          </w:tcPr>
          <w:p w:rsidR="00752001" w:rsidRPr="00E01490" w:rsidRDefault="00752001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752001" w:rsidRPr="00E01490" w:rsidRDefault="001051A8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調科</w:t>
            </w:r>
          </w:p>
        </w:tc>
      </w:tr>
      <w:tr w:rsidR="00752001" w:rsidTr="00764C15">
        <w:tc>
          <w:tcPr>
            <w:tcW w:w="1440" w:type="dxa"/>
          </w:tcPr>
          <w:p w:rsidR="00752001" w:rsidRPr="00E01490" w:rsidRDefault="00752001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752001" w:rsidRPr="00E01490" w:rsidRDefault="00752001" w:rsidP="001051A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</w:t>
            </w:r>
            <w:r w:rsidR="001051A8">
              <w:rPr>
                <w:rFonts w:ascii="細明體" w:eastAsia="細明體" w:hAnsi="細明體" w:hint="eastAsia"/>
                <w:sz w:val="20"/>
                <w:szCs w:val="20"/>
              </w:rPr>
              <w:t>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D25AB" w:rsidTr="00764C15">
        <w:tc>
          <w:tcPr>
            <w:tcW w:w="1440" w:type="dxa"/>
          </w:tcPr>
          <w:p w:rsidR="001D25AB" w:rsidRPr="00E01490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1D25AB" w:rsidRPr="00E01490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1D25AB" w:rsidTr="00764C15">
        <w:tc>
          <w:tcPr>
            <w:tcW w:w="1440" w:type="dxa"/>
          </w:tcPr>
          <w:p w:rsidR="001D25AB" w:rsidRPr="00266B0D" w:rsidRDefault="001D25AB" w:rsidP="005558D1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1D25AB" w:rsidRPr="00E01490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1C6A12" w:rsidRDefault="001C6A1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771BE3" w:rsidRDefault="00771BE3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F10011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F10011">
        <w:rPr>
          <w:rFonts w:ascii="細明體" w:eastAsia="細明體" w:hAnsi="細明體" w:cs="Courier New" w:hint="eastAsia"/>
          <w:b/>
        </w:rPr>
        <w:t>程式流程圖</w:t>
      </w:r>
    </w:p>
    <w:p w:rsidR="007B0CDF" w:rsidRDefault="00172221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>
        <w:rPr>
          <w:rFonts w:ascii="細明體" w:eastAsia="細明體" w:hAnsi="細明體" w:cs="Courier New"/>
          <w:b/>
          <w:lang w:eastAsia="zh-TW"/>
        </w:rPr>
        <w:object w:dxaOrig="8282" w:dyaOrig="3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pt;height:153.75pt" o:ole="">
            <v:imagedata r:id="rId8" o:title=""/>
          </v:shape>
          <o:OLEObject Type="Embed" ProgID="Visio.Drawing.11" ShapeID="_x0000_i1026" DrawAspect="Content" ObjectID="_1657346406" r:id="rId9"/>
        </w:object>
      </w:r>
    </w:p>
    <w:p w:rsidR="00F45910" w:rsidRPr="00F10011" w:rsidRDefault="00F45910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F10011" w:rsidRDefault="00F10011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>
        <w:rPr>
          <w:rFonts w:ascii="細明體" w:eastAsia="細明體" w:hAnsi="細明體" w:hint="eastAsia"/>
          <w:b/>
          <w:kern w:val="2"/>
          <w:lang w:eastAsia="zh-TW"/>
        </w:rPr>
        <w:t>三</w:t>
      </w:r>
      <w:r w:rsidR="00CD1A6F" w:rsidRPr="00F10011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20512E" w:rsidRPr="00F10011">
        <w:rPr>
          <w:rFonts w:ascii="細明體" w:eastAsia="細明體" w:hAnsi="細明體" w:hint="eastAsia"/>
          <w:b/>
          <w:kern w:val="2"/>
          <w:lang w:eastAsia="zh-TW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752001" w:rsidTr="00752001">
        <w:tc>
          <w:tcPr>
            <w:tcW w:w="794" w:type="dxa"/>
          </w:tcPr>
          <w:p w:rsidR="00752001" w:rsidRPr="00226E08" w:rsidRDefault="007520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752001" w:rsidRPr="00662A71" w:rsidRDefault="00752001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62A71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752001" w:rsidRPr="00226E08" w:rsidRDefault="007520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752001" w:rsidRPr="00E60524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752001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226E08" w:rsidRDefault="00752001" w:rsidP="00BD4A68">
            <w:pPr>
              <w:numPr>
                <w:ilvl w:val="0"/>
                <w:numId w:val="4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B41138" w:rsidRDefault="00BD6C99" w:rsidP="00764C1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關聯資料</w:t>
            </w:r>
            <w:r w:rsidR="00C3374A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檔</w:t>
            </w:r>
          </w:p>
        </w:tc>
        <w:tc>
          <w:tcPr>
            <w:tcW w:w="2835" w:type="dxa"/>
          </w:tcPr>
          <w:p w:rsidR="00752001" w:rsidRPr="002057B2" w:rsidRDefault="00752001" w:rsidP="00BD6C9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</w:t>
            </w:r>
            <w:r w:rsidR="00C3374A">
              <w:rPr>
                <w:rFonts w:ascii="細明體" w:eastAsia="細明體" w:hAnsi="細明體" w:hint="eastAsia"/>
                <w:sz w:val="20"/>
                <w:szCs w:val="20"/>
              </w:rPr>
              <w:t>AAV30</w:t>
            </w:r>
            <w:r w:rsidR="00BD6C99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799" w:type="dxa"/>
          </w:tcPr>
          <w:p w:rsidR="00752001" w:rsidRDefault="00C3374A" w:rsidP="0075200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E60524" w:rsidRDefault="00AB6106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800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172221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72221" w:rsidRPr="00226E08" w:rsidRDefault="00172221" w:rsidP="00BD4A68">
            <w:pPr>
              <w:numPr>
                <w:ilvl w:val="0"/>
                <w:numId w:val="4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72221" w:rsidRPr="00B41138" w:rsidRDefault="00172221" w:rsidP="00232D3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關聯資料作業檔</w:t>
            </w:r>
          </w:p>
        </w:tc>
        <w:tc>
          <w:tcPr>
            <w:tcW w:w="2835" w:type="dxa"/>
          </w:tcPr>
          <w:p w:rsidR="00172221" w:rsidRPr="002057B2" w:rsidRDefault="00172221" w:rsidP="0017222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V302</w:t>
            </w:r>
          </w:p>
        </w:tc>
        <w:tc>
          <w:tcPr>
            <w:tcW w:w="799" w:type="dxa"/>
          </w:tcPr>
          <w:p w:rsidR="00172221" w:rsidRDefault="00172221" w:rsidP="00232D3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72221" w:rsidRPr="00E60524" w:rsidRDefault="00172221" w:rsidP="00232D3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72221" w:rsidRPr="00E60524" w:rsidRDefault="00172221" w:rsidP="00232D3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800" w:type="dxa"/>
          </w:tcPr>
          <w:p w:rsidR="00172221" w:rsidRPr="00E60524" w:rsidRDefault="00172221" w:rsidP="00232D3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1C6A12" w:rsidRDefault="001C6A12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5C6791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5C6791">
        <w:rPr>
          <w:rFonts w:ascii="細明體" w:eastAsia="細明體" w:hAnsi="細明體" w:hint="eastAsia"/>
          <w:b/>
          <w:kern w:val="2"/>
          <w:lang w:eastAsia="zh-TW"/>
        </w:rPr>
        <w:t>四、</w:t>
      </w:r>
      <w:r w:rsidR="00961F9B" w:rsidRPr="005C6791">
        <w:rPr>
          <w:rFonts w:ascii="細明體" w:eastAsia="細明體" w:hAnsi="細明體" w:hint="eastAsia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Tr="00764C15">
        <w:tc>
          <w:tcPr>
            <w:tcW w:w="72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BD4A68">
            <w:pPr>
              <w:numPr>
                <w:ilvl w:val="0"/>
                <w:numId w:val="41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90048C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BD4A68">
            <w:pPr>
              <w:numPr>
                <w:ilvl w:val="0"/>
                <w:numId w:val="41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BD4A68">
            <w:pPr>
              <w:numPr>
                <w:ilvl w:val="0"/>
                <w:numId w:val="41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BD4A68">
            <w:pPr>
              <w:numPr>
                <w:ilvl w:val="0"/>
                <w:numId w:val="41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8E2A2C" w:rsidRDefault="008E2A2C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2203D1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2203D1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="002203D1" w:rsidRPr="002203D1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961F9B" w:rsidRDefault="00961F9B" w:rsidP="00BD6C9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JAA</w:t>
            </w:r>
            <w:r w:rsidR="00400F72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BD6C99">
              <w:rPr>
                <w:rFonts w:ascii="細明體" w:eastAsia="細明體" w:hAnsi="細明體" w:hint="eastAsia"/>
                <w:sz w:val="20"/>
                <w:szCs w:val="20"/>
              </w:rPr>
              <w:t>M</w:t>
            </w:r>
            <w:r w:rsidR="00400F72">
              <w:rPr>
                <w:rFonts w:ascii="細明體" w:eastAsia="細明體" w:hAnsi="細明體" w:hint="eastAsia"/>
                <w:sz w:val="20"/>
                <w:szCs w:val="20"/>
              </w:rPr>
              <w:t>V3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業務別</w:t>
            </w:r>
          </w:p>
        </w:tc>
        <w:tc>
          <w:tcPr>
            <w:tcW w:w="8408" w:type="dxa"/>
          </w:tcPr>
          <w:p w:rsidR="00961F9B" w:rsidRDefault="00A72A2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961F9B" w:rsidRDefault="00400F72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V3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961F9B" w:rsidRDefault="00BD6C9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月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F6176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2" w:name="TOP"/>
    </w:p>
    <w:p w:rsidR="00FF6176" w:rsidRPr="00FF6176" w:rsidRDefault="00FF6176" w:rsidP="00FF61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FF6176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Tr="00764C15">
        <w:tc>
          <w:tcPr>
            <w:tcW w:w="720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FF6176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</w:tcPr>
          <w:p w:rsidR="00FF6176" w:rsidRDefault="00BD14C2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處理類別</w:t>
            </w:r>
          </w:p>
        </w:tc>
        <w:tc>
          <w:tcPr>
            <w:tcW w:w="3465" w:type="dxa"/>
          </w:tcPr>
          <w:p w:rsidR="00FF6176" w:rsidRDefault="00680B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FF6176" w:rsidRDefault="00680B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可傳可不傳</w:t>
            </w:r>
          </w:p>
          <w:p w:rsidR="00BD14C2" w:rsidRDefault="00BD14C2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 資料關連檔</w:t>
            </w:r>
          </w:p>
          <w:p w:rsidR="00BD14C2" w:rsidRDefault="00BD14C2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 家戶作業檔</w:t>
            </w:r>
          </w:p>
        </w:tc>
      </w:tr>
    </w:tbl>
    <w:p w:rsidR="00FF6176" w:rsidRPr="00FF6176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bookmarkEnd w:id="2"/>
    <w:p w:rsidR="00961F9B" w:rsidRPr="009B385F" w:rsidRDefault="00400F72" w:rsidP="009B38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>
        <w:rPr>
          <w:rFonts w:ascii="細明體" w:eastAsia="細明體" w:hAnsi="細明體" w:hint="eastAsia"/>
          <w:b/>
          <w:kern w:val="2"/>
          <w:lang w:eastAsia="zh-TW"/>
        </w:rPr>
        <w:t>七</w:t>
      </w:r>
      <w:r w:rsidR="009B385F" w:rsidRPr="009B385F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961F9B" w:rsidRPr="009B385F">
        <w:rPr>
          <w:rFonts w:ascii="細明體" w:eastAsia="細明體" w:hAnsi="細明體" w:hint="eastAsia"/>
          <w:b/>
          <w:kern w:val="2"/>
          <w:lang w:eastAsia="zh-TW"/>
        </w:rPr>
        <w:t>程</w:t>
      </w:r>
      <w:r w:rsidR="009B385F" w:rsidRPr="009B385F">
        <w:rPr>
          <w:rFonts w:ascii="細明體" w:eastAsia="細明體" w:hAnsi="細明體" w:hint="eastAsia"/>
          <w:b/>
          <w:kern w:val="2"/>
          <w:lang w:eastAsia="zh-TW"/>
        </w:rPr>
        <w:t>式內容</w:t>
      </w:r>
    </w:p>
    <w:p w:rsidR="00961F9B" w:rsidRPr="00E14ABA" w:rsidRDefault="00961F9B" w:rsidP="00076FD4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14ABA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961F9B" w:rsidRPr="00DF2E41" w:rsidRDefault="00961F9B" w:rsidP="00076FD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lang w:eastAsia="zh-TW"/>
        </w:rPr>
        <w:t>件數歸零：</w:t>
      </w:r>
    </w:p>
    <w:p w:rsidR="00961F9B" w:rsidRPr="00DF2E41" w:rsidRDefault="00961F9B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kern w:val="2"/>
          <w:lang w:eastAsia="zh-TW"/>
        </w:rPr>
        <w:t>START、</w:t>
      </w:r>
    </w:p>
    <w:p w:rsidR="00961F9B" w:rsidRPr="006A0BA8" w:rsidRDefault="009B59DA" w:rsidP="000D7EA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</w:t>
      </w:r>
      <w:r w:rsidR="000D7EA4">
        <w:rPr>
          <w:rFonts w:ascii="細明體" w:eastAsia="細明體" w:hAnsi="細明體" w:hint="eastAsia"/>
          <w:lang w:eastAsia="zh-TW"/>
        </w:rPr>
        <w:t>STEP1</w:t>
      </w:r>
      <w:r w:rsidR="000D7EA4" w:rsidRPr="000D7EA4">
        <w:rPr>
          <w:rFonts w:ascii="細明體" w:eastAsia="細明體" w:hAnsi="細明體" w:hint="eastAsia"/>
          <w:lang w:eastAsia="zh-TW"/>
        </w:rPr>
        <w:t>關連值</w:t>
      </w:r>
      <w:r w:rsidR="000D7EA4">
        <w:rPr>
          <w:rFonts w:ascii="細明體" w:eastAsia="細明體" w:hAnsi="細明體" w:hint="eastAsia"/>
          <w:lang w:eastAsia="zh-TW"/>
        </w:rPr>
        <w:t>群組</w:t>
      </w:r>
      <w:r w:rsidR="0029344E" w:rsidRPr="00DF2E41">
        <w:rPr>
          <w:rFonts w:ascii="細明體" w:eastAsia="細明體" w:hAnsi="細明體" w:hint="eastAsia"/>
          <w:lang w:eastAsia="zh-TW"/>
        </w:rPr>
        <w:t>輸入件數</w:t>
      </w:r>
      <w:r w:rsidR="00961F9B" w:rsidRPr="00DF2E41">
        <w:rPr>
          <w:rFonts w:ascii="細明體" w:eastAsia="細明體" w:hAnsi="細明體" w:hint="eastAsia"/>
          <w:lang w:eastAsia="zh-TW"/>
        </w:rPr>
        <w:t>、</w:t>
      </w:r>
    </w:p>
    <w:p w:rsidR="006A0BA8" w:rsidRPr="00985F0E" w:rsidRDefault="009B59DA" w:rsidP="000D7EA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</w:t>
      </w:r>
      <w:r w:rsidR="000D7EA4">
        <w:rPr>
          <w:rFonts w:ascii="細明體" w:eastAsia="細明體" w:hAnsi="細明體" w:hint="eastAsia"/>
          <w:lang w:eastAsia="zh-TW"/>
        </w:rPr>
        <w:t>STEP1</w:t>
      </w:r>
      <w:r w:rsidR="000D7EA4" w:rsidRPr="000D7EA4">
        <w:rPr>
          <w:rFonts w:ascii="細明體" w:eastAsia="細明體" w:hAnsi="細明體" w:hint="eastAsia"/>
          <w:lang w:eastAsia="zh-TW"/>
        </w:rPr>
        <w:t>關連值群組</w:t>
      </w:r>
      <w:r w:rsidR="00BD6C99">
        <w:rPr>
          <w:rFonts w:ascii="細明體" w:eastAsia="細明體" w:hAnsi="細明體" w:hint="eastAsia"/>
          <w:lang w:eastAsia="zh-TW"/>
        </w:rPr>
        <w:t>輸出件數</w:t>
      </w:r>
      <w:r w:rsidR="006A0BA8">
        <w:rPr>
          <w:rFonts w:ascii="細明體" w:eastAsia="細明體" w:hAnsi="細明體" w:hint="eastAsia"/>
          <w:lang w:eastAsia="zh-TW"/>
        </w:rPr>
        <w:t>、</w:t>
      </w:r>
    </w:p>
    <w:p w:rsidR="00985F0E" w:rsidRPr="00043D60" w:rsidRDefault="009B59DA" w:rsidP="000D7EA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</w:t>
      </w:r>
      <w:r w:rsidR="000D7EA4">
        <w:rPr>
          <w:rFonts w:ascii="細明體" w:eastAsia="細明體" w:hAnsi="細明體" w:hint="eastAsia"/>
          <w:lang w:eastAsia="zh-TW"/>
        </w:rPr>
        <w:t>STEP1</w:t>
      </w:r>
      <w:r w:rsidR="000D7EA4" w:rsidRPr="000D7EA4">
        <w:rPr>
          <w:rFonts w:ascii="細明體" w:eastAsia="細明體" w:hAnsi="細明體" w:hint="eastAsia"/>
          <w:lang w:eastAsia="zh-TW"/>
        </w:rPr>
        <w:t>關連值群組</w:t>
      </w:r>
      <w:r w:rsidR="000D7EA4">
        <w:rPr>
          <w:rFonts w:ascii="細明體" w:eastAsia="細明體" w:hAnsi="細明體" w:hint="eastAsia"/>
          <w:lang w:eastAsia="zh-TW"/>
        </w:rPr>
        <w:t>錯誤</w:t>
      </w:r>
      <w:r w:rsidR="00BD6C99">
        <w:rPr>
          <w:rFonts w:ascii="細明體" w:eastAsia="細明體" w:hAnsi="細明體" w:hint="eastAsia"/>
          <w:lang w:eastAsia="zh-TW"/>
        </w:rPr>
        <w:t>件數</w:t>
      </w:r>
      <w:r w:rsidR="006A0BA8">
        <w:rPr>
          <w:rFonts w:ascii="細明體" w:eastAsia="細明體" w:hAnsi="細明體" w:hint="eastAsia"/>
          <w:lang w:eastAsia="zh-TW"/>
        </w:rPr>
        <w:t>、</w:t>
      </w:r>
    </w:p>
    <w:p w:rsidR="00043D60" w:rsidRPr="006A0BA8" w:rsidRDefault="00043D60" w:rsidP="00043D60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2</w:t>
      </w:r>
      <w:r w:rsidRPr="000D7EA4">
        <w:rPr>
          <w:rFonts w:ascii="細明體" w:eastAsia="細明體" w:hAnsi="細明體" w:hint="eastAsia"/>
          <w:lang w:eastAsia="zh-TW"/>
        </w:rPr>
        <w:t>關連值</w:t>
      </w:r>
      <w:r>
        <w:rPr>
          <w:rFonts w:ascii="細明體" w:eastAsia="細明體" w:hAnsi="細明體" w:hint="eastAsia"/>
          <w:lang w:eastAsia="zh-TW"/>
        </w:rPr>
        <w:t>群組</w:t>
      </w:r>
      <w:r w:rsidRPr="00DF2E41">
        <w:rPr>
          <w:rFonts w:ascii="細明體" w:eastAsia="細明體" w:hAnsi="細明體" w:hint="eastAsia"/>
          <w:lang w:eastAsia="zh-TW"/>
        </w:rPr>
        <w:t>輸入件數、</w:t>
      </w:r>
    </w:p>
    <w:p w:rsidR="00043D60" w:rsidRPr="00985F0E" w:rsidRDefault="00043D60" w:rsidP="00043D60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2</w:t>
      </w:r>
      <w:r w:rsidRPr="000D7EA4">
        <w:rPr>
          <w:rFonts w:ascii="細明體" w:eastAsia="細明體" w:hAnsi="細明體" w:hint="eastAsia"/>
          <w:lang w:eastAsia="zh-TW"/>
        </w:rPr>
        <w:t>關連值群組</w:t>
      </w:r>
      <w:r>
        <w:rPr>
          <w:rFonts w:ascii="細明體" w:eastAsia="細明體" w:hAnsi="細明體" w:hint="eastAsia"/>
          <w:lang w:eastAsia="zh-TW"/>
        </w:rPr>
        <w:t>輸出件數、</w:t>
      </w:r>
    </w:p>
    <w:p w:rsidR="00043D60" w:rsidRPr="0029344E" w:rsidRDefault="00043D60" w:rsidP="00043D60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2</w:t>
      </w:r>
      <w:r w:rsidRPr="000D7EA4">
        <w:rPr>
          <w:rFonts w:ascii="細明體" w:eastAsia="細明體" w:hAnsi="細明體" w:hint="eastAsia"/>
          <w:lang w:eastAsia="zh-TW"/>
        </w:rPr>
        <w:t>關連值群組</w:t>
      </w:r>
      <w:r>
        <w:rPr>
          <w:rFonts w:ascii="細明體" w:eastAsia="細明體" w:hAnsi="細明體" w:hint="eastAsia"/>
          <w:lang w:eastAsia="zh-TW"/>
        </w:rPr>
        <w:t>錯誤件數、</w:t>
      </w:r>
    </w:p>
    <w:p w:rsidR="00F00A10" w:rsidRPr="006A0BA8" w:rsidRDefault="00F00A10" w:rsidP="00F00A10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3家戶</w:t>
      </w:r>
      <w:r w:rsidRPr="00DF2E41">
        <w:rPr>
          <w:rFonts w:ascii="細明體" w:eastAsia="細明體" w:hAnsi="細明體" w:hint="eastAsia"/>
          <w:lang w:eastAsia="zh-TW"/>
        </w:rPr>
        <w:t>輸入件數、</w:t>
      </w:r>
    </w:p>
    <w:p w:rsidR="00F00A10" w:rsidRPr="00985F0E" w:rsidRDefault="00F00A10" w:rsidP="00F00A10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3家戶輸出件數、</w:t>
      </w:r>
    </w:p>
    <w:p w:rsidR="008D410E" w:rsidRPr="00BD6C99" w:rsidRDefault="00F00A10" w:rsidP="00F00A10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3家戶錯誤件數、</w:t>
      </w:r>
    </w:p>
    <w:p w:rsidR="00BD4A68" w:rsidRDefault="00BD4A68" w:rsidP="00BD4A68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961F9B" w:rsidRPr="00DF2E41" w:rsidRDefault="00961F9B" w:rsidP="00076FD4">
      <w:pPr>
        <w:pStyle w:val="Tabletext"/>
        <w:keepLines w:val="0"/>
        <w:numPr>
          <w:ilvl w:val="1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kern w:val="2"/>
          <w:lang w:eastAsia="zh-TW"/>
        </w:rPr>
        <w:t>傳入參數檢核：</w:t>
      </w:r>
    </w:p>
    <w:p w:rsidR="00BD4A68" w:rsidRDefault="00BD14C2" w:rsidP="00392CF5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傳入參數:  $處理類別 = 傳入參數.處理類別</w:t>
      </w:r>
    </w:p>
    <w:p w:rsidR="00392CF5" w:rsidRPr="00BD4A68" w:rsidRDefault="00392CF5" w:rsidP="00392CF5">
      <w:pPr>
        <w:pStyle w:val="Tabletext"/>
        <w:keepLines w:val="0"/>
        <w:spacing w:after="0" w:line="240" w:lineRule="auto"/>
        <w:ind w:left="1191"/>
        <w:rPr>
          <w:rFonts w:ascii="細明體" w:eastAsia="細明體" w:hAnsi="細明體" w:hint="eastAsia"/>
          <w:kern w:val="2"/>
          <w:lang w:eastAsia="zh-TW"/>
        </w:rPr>
      </w:pPr>
    </w:p>
    <w:p w:rsidR="006F4A85" w:rsidRDefault="00BD14C2" w:rsidP="00DA6E8C">
      <w:pPr>
        <w:pStyle w:val="Tabletext"/>
        <w:keepLines w:val="0"/>
        <w:numPr>
          <w:ilvl w:val="1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若$處理類別 為空 或$處理類別 = A </w:t>
      </w:r>
      <w:r w:rsidRPr="00BD14C2">
        <w:rPr>
          <w:rFonts w:ascii="細明體" w:eastAsia="細明體" w:hAnsi="細明體"/>
          <w:kern w:val="2"/>
          <w:lang w:eastAsia="zh-TW"/>
        </w:rPr>
        <w:sym w:font="Wingdings" w:char="F0E8"/>
      </w:r>
      <w:r>
        <w:rPr>
          <w:rFonts w:ascii="細明體" w:eastAsia="細明體" w:hAnsi="細明體" w:hint="eastAsia"/>
          <w:kern w:val="2"/>
          <w:lang w:eastAsia="zh-TW"/>
        </w:rPr>
        <w:t xml:space="preserve"> (</w:t>
      </w:r>
      <w:r w:rsidR="006F4A85">
        <w:rPr>
          <w:rFonts w:ascii="細明體" w:eastAsia="細明體" w:hAnsi="細明體" w:hint="eastAsia"/>
          <w:kern w:val="2"/>
          <w:lang w:eastAsia="zh-TW"/>
        </w:rPr>
        <w:t>處理關連資料檔群組編碼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6F4A85" w:rsidRDefault="006F4A85" w:rsidP="006F4A85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先以關連值進行群組</w:t>
      </w:r>
      <w:r w:rsidR="00FE513D">
        <w:rPr>
          <w:rFonts w:ascii="細明體" w:eastAsia="細明體" w:hAnsi="細明體" w:hint="eastAsia"/>
          <w:kern w:val="2"/>
          <w:lang w:eastAsia="zh-TW"/>
        </w:rPr>
        <w:t>處理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6F4A85" w:rsidRDefault="006F4A85" w:rsidP="006F4A85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F4A85">
        <w:rPr>
          <w:rFonts w:ascii="細明體" w:eastAsia="細明體" w:hAnsi="細明體" w:hint="eastAsia"/>
          <w:kern w:val="2"/>
          <w:lang w:eastAsia="zh-TW"/>
        </w:rPr>
        <w:t>讀取關連資料檔DTAAV301，以關聯種類、關連值作群組，取DISTINCT 關連</w:t>
      </w:r>
      <w:r w:rsidR="00043D60">
        <w:rPr>
          <w:rFonts w:ascii="細明體" w:eastAsia="細明體" w:hAnsi="細明體" w:hint="eastAsia"/>
          <w:kern w:val="2"/>
          <w:lang w:eastAsia="zh-TW"/>
        </w:rPr>
        <w:t>對象</w:t>
      </w:r>
      <w:r w:rsidRPr="006F4A85">
        <w:rPr>
          <w:rFonts w:ascii="細明體" w:eastAsia="細明體" w:hAnsi="細明體" w:hint="eastAsia"/>
          <w:kern w:val="2"/>
          <w:lang w:eastAsia="zh-TW"/>
        </w:rPr>
        <w:t xml:space="preserve">ID的件數 &gt; </w:t>
      </w:r>
      <w:r w:rsidR="00043D60">
        <w:rPr>
          <w:rFonts w:ascii="細明體" w:eastAsia="細明體" w:hAnsi="細明體" w:hint="eastAsia"/>
          <w:kern w:val="2"/>
          <w:lang w:eastAsia="zh-TW"/>
        </w:rPr>
        <w:t>1</w:t>
      </w:r>
      <w:r w:rsidRPr="006F4A85">
        <w:rPr>
          <w:rFonts w:ascii="細明體" w:eastAsia="細明體" w:hAnsi="細明體" w:hint="eastAsia"/>
          <w:kern w:val="2"/>
          <w:lang w:eastAsia="zh-TW"/>
        </w:rPr>
        <w:t xml:space="preserve"> 的</w:t>
      </w:r>
    </w:p>
    <w:p w:rsidR="006F4A85" w:rsidRDefault="006F4A85" w:rsidP="006F4A85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再針對關聯種類取ROW NUMBER</w:t>
      </w:r>
    </w:p>
    <w:p w:rsidR="00FE513D" w:rsidRPr="006F4A85" w:rsidRDefault="00FE513D" w:rsidP="006F4A85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參考SQL:</w:t>
      </w:r>
    </w:p>
    <w:p w:rsidR="006F4A85" w:rsidRDefault="00FE513D" w:rsidP="006F4A85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  <w:r>
        <w:rPr>
          <w:noProof/>
        </w:rPr>
      </w:r>
      <w:r>
        <w:rPr>
          <w:rFonts w:ascii="細明體" w:eastAsia="細明體" w:hAnsi="細明體"/>
          <w:kern w:val="2"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width:486.2pt;height:132.05pt;visibility:visible;mso-position-horizontal-relative:char;mso-position-vertical-relative:line;mso-width-relative:margin;mso-height-relative:margin">
            <v:textbox>
              <w:txbxContent>
                <w:p w:rsidR="00286407" w:rsidRDefault="00286407" w:rsidP="00286407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ITH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AS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(</w:t>
                  </w:r>
                </w:p>
                <w:p w:rsidR="00286407" w:rsidRDefault="00286407" w:rsidP="00286407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RLT_TYPE , RLT_VALUE, </w:t>
                  </w:r>
                  <w:r>
                    <w:rPr>
                      <w:rFonts w:ascii="Courier New" w:hAnsi="Courier New" w:cs="Courier New"/>
                      <w:color w:val="FF00FF"/>
                      <w:kern w:val="0"/>
                      <w:sz w:val="20"/>
                      <w:szCs w:val="20"/>
                    </w:rPr>
                    <w:t>COUN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DISTIN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RLT_ID) CNT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TAAV301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GROUP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BY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RLT_TYPE , RLT_VALUE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HAVING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FF"/>
                      <w:kern w:val="0"/>
                      <w:sz w:val="20"/>
                      <w:szCs w:val="20"/>
                    </w:rPr>
                    <w:t>COUN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DISTIN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RLT_ID)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&gt;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,</w:t>
                  </w:r>
                </w:p>
                <w:p w:rsidR="00286407" w:rsidRDefault="00286407" w:rsidP="00286407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T2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AS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(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.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*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, row_number()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over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( partition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BY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.RLT_TYPE)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AS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R1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)</w:t>
                  </w:r>
                </w:p>
                <w:p w:rsidR="00286407" w:rsidRDefault="00286407" w:rsidP="00286407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A.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*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, T2.R1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 DTAAV301 A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JOI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2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O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2.RLT_TYPE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A.RLT_TYPE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AND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2.RLT_VALUE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A.RLT_VALUE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</w:p>
                <w:p w:rsidR="00FE513D" w:rsidRDefault="00FE513D" w:rsidP="00286407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WITH UR</w:t>
                  </w:r>
                </w:p>
                <w:p w:rsidR="00FE513D" w:rsidRPr="00FE513D" w:rsidRDefault="00FE513D"/>
              </w:txbxContent>
            </v:textbox>
            <w10:wrap type="none"/>
            <w10:anchorlock/>
          </v:shape>
        </w:pict>
      </w:r>
    </w:p>
    <w:p w:rsidR="00FE513D" w:rsidRPr="00FE513D" w:rsidRDefault="00FE513D" w:rsidP="00FE513D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FE513D">
        <w:rPr>
          <w:rFonts w:ascii="細明體" w:eastAsia="細明體" w:hAnsi="細明體" w:hint="eastAsia"/>
          <w:kern w:val="2"/>
          <w:lang w:eastAsia="zh-TW"/>
        </w:rPr>
        <w:lastRenderedPageBreak/>
        <w:t>若讀取無資料或</w:t>
      </w:r>
      <w:r w:rsidRPr="00FE513D">
        <w:rPr>
          <w:rFonts w:ascii="細明體" w:eastAsia="細明體" w:hAnsi="細明體" w:cs="新細明體" w:hint="eastAsia"/>
          <w:lang w:val="zh-TW" w:eastAsia="zh-TW"/>
        </w:rPr>
        <w:t>讀取異常時，</w:t>
      </w:r>
    </w:p>
    <w:p w:rsidR="00FE513D" w:rsidRDefault="00FE513D" w:rsidP="00FE513D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cs="新細明體" w:hint="eastAsia"/>
          <w:lang w:val="zh-TW" w:eastAsia="zh-TW"/>
        </w:rPr>
        <w:t>記錄錯誤訊息「讀取</w:t>
      </w:r>
      <w:r>
        <w:rPr>
          <w:rFonts w:ascii="細明體" w:eastAsia="細明體" w:hAnsi="細明體" w:cs="新細明體" w:hint="eastAsia"/>
          <w:lang w:val="zh-TW" w:eastAsia="zh-TW"/>
        </w:rPr>
        <w:t>關聯資料檔</w:t>
      </w:r>
      <w:r w:rsidRPr="00076FD4">
        <w:rPr>
          <w:rFonts w:ascii="細明體" w:eastAsia="細明體" w:hAnsi="細明體" w:cs="新細明體" w:hint="eastAsia"/>
          <w:lang w:val="zh-TW" w:eastAsia="zh-TW"/>
        </w:rPr>
        <w:t>異常」</w:t>
      </w:r>
    </w:p>
    <w:p w:rsidR="00FE513D" w:rsidRDefault="000D7EA4" w:rsidP="000D7EA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1</w:t>
      </w:r>
      <w:r w:rsidRPr="000D7EA4">
        <w:rPr>
          <w:rFonts w:ascii="細明體" w:eastAsia="細明體" w:hAnsi="細明體" w:hint="eastAsia"/>
          <w:lang w:eastAsia="zh-TW"/>
        </w:rPr>
        <w:t>關連值群組</w:t>
      </w:r>
      <w:r>
        <w:rPr>
          <w:rFonts w:ascii="細明體" w:eastAsia="細明體" w:hAnsi="細明體" w:hint="eastAsia"/>
          <w:lang w:eastAsia="zh-TW"/>
        </w:rPr>
        <w:t xml:space="preserve">錯誤件數 </w:t>
      </w:r>
      <w:r w:rsidR="00FE513D" w:rsidRPr="00076FD4">
        <w:rPr>
          <w:rFonts w:ascii="細明體" w:eastAsia="細明體" w:hAnsi="細明體" w:hint="eastAsia"/>
          <w:lang w:eastAsia="zh-TW"/>
        </w:rPr>
        <w:t>++</w:t>
      </w:r>
    </w:p>
    <w:p w:rsidR="00FE513D" w:rsidRDefault="00FE513D" w:rsidP="00FE513D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設定EXITCODE=-1</w:t>
      </w:r>
    </w:p>
    <w:p w:rsidR="00FE513D" w:rsidRPr="00FE513D" w:rsidRDefault="00FE513D" w:rsidP="00FE513D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程式結束。</w:t>
      </w:r>
    </w:p>
    <w:p w:rsidR="00FE513D" w:rsidRPr="00FE513D" w:rsidRDefault="00FE513D" w:rsidP="00FE513D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處理讀取到的資料：</w:t>
      </w:r>
    </w:p>
    <w:p w:rsidR="000D7EA4" w:rsidRDefault="000D7EA4" w:rsidP="000D7EA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1</w:t>
      </w:r>
      <w:r w:rsidRPr="00DF2E41">
        <w:rPr>
          <w:rFonts w:ascii="細明體" w:eastAsia="細明體" w:hAnsi="細明體" w:hint="eastAsia"/>
          <w:lang w:eastAsia="zh-TW"/>
        </w:rPr>
        <w:t>輸入件數</w:t>
      </w:r>
      <w:r>
        <w:rPr>
          <w:rFonts w:ascii="細明體" w:eastAsia="細明體" w:hAnsi="細明體" w:hint="eastAsia"/>
          <w:lang w:eastAsia="zh-TW"/>
        </w:rPr>
        <w:t xml:space="preserve"> ++</w:t>
      </w:r>
    </w:p>
    <w:p w:rsidR="000D7EA4" w:rsidRDefault="00FE513D" w:rsidP="000D7EA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D7EA4">
        <w:rPr>
          <w:rFonts w:ascii="細明體" w:eastAsia="細明體" w:hAnsi="細明體" w:hint="eastAsia"/>
          <w:kern w:val="2"/>
          <w:lang w:eastAsia="zh-TW"/>
        </w:rPr>
        <w:t>更新DTAAV301：</w:t>
      </w:r>
    </w:p>
    <w:p w:rsidR="000D7EA4" w:rsidRDefault="00FE513D" w:rsidP="000D7EA4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D7EA4">
        <w:rPr>
          <w:rFonts w:ascii="細明體" w:eastAsia="細明體" w:hAnsi="細明體" w:hint="eastAsia"/>
          <w:kern w:val="2"/>
          <w:lang w:eastAsia="zh-TW"/>
        </w:rPr>
        <w:t>依照DTAAV301的KEY值</w:t>
      </w:r>
      <w:r w:rsidR="000D7EA4" w:rsidRPr="000D7EA4">
        <w:rPr>
          <w:rFonts w:ascii="細明體" w:eastAsia="細明體" w:hAnsi="細明體" w:hint="eastAsia"/>
          <w:kern w:val="2"/>
          <w:lang w:eastAsia="zh-TW"/>
        </w:rPr>
        <w:t>(</w:t>
      </w:r>
      <w:r w:rsidR="000D7EA4" w:rsidRPr="000D7EA4">
        <w:rPr>
          <w:rFonts w:ascii="細明體" w:eastAsia="細明體" w:hAnsi="細明體"/>
          <w:kern w:val="2"/>
          <w:lang w:eastAsia="zh-TW"/>
        </w:rPr>
        <w:t>RLT_TYPE</w:t>
      </w:r>
      <w:r w:rsidR="000D7EA4" w:rsidRPr="000D7EA4">
        <w:rPr>
          <w:rFonts w:ascii="細明體" w:eastAsia="細明體" w:hAnsi="細明體" w:hint="eastAsia"/>
          <w:kern w:val="2"/>
          <w:lang w:eastAsia="zh-TW"/>
        </w:rPr>
        <w:t>,</w:t>
      </w:r>
      <w:r w:rsidR="000D7EA4" w:rsidRPr="000D7EA4">
        <w:rPr>
          <w:rFonts w:ascii="細明體" w:eastAsia="細明體" w:hAnsi="細明體"/>
          <w:kern w:val="2"/>
          <w:lang w:eastAsia="zh-TW"/>
        </w:rPr>
        <w:t>RLT_ID</w:t>
      </w:r>
      <w:r w:rsidR="000D7EA4" w:rsidRPr="000D7EA4">
        <w:rPr>
          <w:rFonts w:ascii="細明體" w:eastAsia="細明體" w:hAnsi="細明體" w:hint="eastAsia"/>
          <w:kern w:val="2"/>
          <w:lang w:eastAsia="zh-TW"/>
        </w:rPr>
        <w:t>,</w:t>
      </w:r>
      <w:r w:rsidR="000D7EA4" w:rsidRPr="000D7EA4">
        <w:rPr>
          <w:rFonts w:ascii="細明體" w:eastAsia="細明體" w:hAnsi="細明體"/>
          <w:kern w:val="2"/>
          <w:lang w:eastAsia="zh-TW"/>
        </w:rPr>
        <w:t>RLT_VALUE</w:t>
      </w:r>
      <w:r w:rsidR="000D7EA4" w:rsidRPr="000D7EA4">
        <w:rPr>
          <w:rFonts w:ascii="細明體" w:eastAsia="細明體" w:hAnsi="細明體" w:hint="eastAsia"/>
          <w:kern w:val="2"/>
          <w:lang w:eastAsia="zh-TW"/>
        </w:rPr>
        <w:t>,</w:t>
      </w:r>
      <w:r w:rsidR="000D7EA4" w:rsidRPr="000D7EA4">
        <w:rPr>
          <w:rFonts w:ascii="細明體" w:eastAsia="細明體" w:hAnsi="細明體"/>
          <w:kern w:val="2"/>
          <w:lang w:eastAsia="zh-TW"/>
        </w:rPr>
        <w:t>DATA_MEMO1</w:t>
      </w:r>
      <w:r w:rsidR="000D7EA4" w:rsidRPr="000D7EA4">
        <w:rPr>
          <w:rFonts w:ascii="細明體" w:eastAsia="細明體" w:hAnsi="細明體" w:hint="eastAsia"/>
          <w:kern w:val="2"/>
          <w:lang w:eastAsia="zh-TW"/>
        </w:rPr>
        <w:t>)</w:t>
      </w:r>
      <w:r w:rsidRPr="000D7EA4">
        <w:rPr>
          <w:rFonts w:ascii="細明體" w:eastAsia="細明體" w:hAnsi="細明體" w:hint="eastAsia"/>
          <w:kern w:val="2"/>
          <w:lang w:eastAsia="zh-TW"/>
        </w:rPr>
        <w:t>，</w:t>
      </w:r>
      <w:r w:rsidR="000D7EA4">
        <w:rPr>
          <w:rFonts w:ascii="細明體" w:eastAsia="細明體" w:hAnsi="細明體" w:hint="eastAsia"/>
          <w:kern w:val="2"/>
          <w:lang w:eastAsia="zh-TW"/>
        </w:rPr>
        <w:t>設定DTAAV301.</w:t>
      </w:r>
      <w:r w:rsidR="000D7EA4" w:rsidRPr="000D7EA4">
        <w:rPr>
          <w:rFonts w:ascii="細明體" w:eastAsia="細明體" w:hAnsi="細明體" w:hint="eastAsia"/>
          <w:kern w:val="2"/>
          <w:lang w:eastAsia="zh-TW"/>
        </w:rPr>
        <w:t>群組編碼</w:t>
      </w:r>
      <w:r w:rsidR="000D7EA4">
        <w:rPr>
          <w:rFonts w:ascii="細明體" w:eastAsia="細明體" w:hAnsi="細明體" w:hint="eastAsia"/>
          <w:kern w:val="2"/>
          <w:lang w:eastAsia="zh-TW"/>
        </w:rPr>
        <w:t xml:space="preserve"> = 取到的R1</w:t>
      </w:r>
    </w:p>
    <w:p w:rsidR="000D7EA4" w:rsidRPr="000D7EA4" w:rsidRDefault="000D7EA4" w:rsidP="000D7EA4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D7EA4">
        <w:rPr>
          <w:rFonts w:ascii="細明體" w:eastAsia="細明體" w:hAnsi="細明體" w:hint="eastAsia"/>
          <w:kern w:val="2"/>
          <w:lang w:eastAsia="zh-TW"/>
        </w:rPr>
        <w:t>若正常更新，</w:t>
      </w:r>
      <w:r>
        <w:rPr>
          <w:rFonts w:ascii="細明體" w:eastAsia="細明體" w:hAnsi="細明體" w:hint="eastAsia"/>
          <w:lang w:eastAsia="zh-TW"/>
        </w:rPr>
        <w:t>$STEP1</w:t>
      </w:r>
      <w:r w:rsidRPr="000D7EA4">
        <w:rPr>
          <w:rFonts w:ascii="細明體" w:eastAsia="細明體" w:hAnsi="細明體" w:hint="eastAsia"/>
          <w:lang w:eastAsia="zh-TW"/>
        </w:rPr>
        <w:t>關連值群組</w:t>
      </w:r>
      <w:r>
        <w:rPr>
          <w:rFonts w:ascii="細明體" w:eastAsia="細明體" w:hAnsi="細明體" w:hint="eastAsia"/>
          <w:lang w:eastAsia="zh-TW"/>
        </w:rPr>
        <w:t xml:space="preserve">輸出件數 </w:t>
      </w:r>
      <w:r w:rsidRPr="000D7EA4">
        <w:rPr>
          <w:rFonts w:ascii="細明體" w:eastAsia="細明體" w:hAnsi="細明體" w:hint="eastAsia"/>
          <w:kern w:val="2"/>
          <w:lang w:eastAsia="zh-TW"/>
        </w:rPr>
        <w:t>++</w:t>
      </w:r>
    </w:p>
    <w:p w:rsidR="000D7EA4" w:rsidRDefault="000D7EA4" w:rsidP="000D7EA4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D7EA4">
        <w:rPr>
          <w:rFonts w:ascii="細明體" w:eastAsia="細明體" w:hAnsi="細明體" w:hint="eastAsia"/>
          <w:kern w:val="2"/>
          <w:lang w:eastAsia="zh-TW"/>
        </w:rPr>
        <w:t>若更新異常，</w:t>
      </w:r>
      <w:r>
        <w:rPr>
          <w:rFonts w:ascii="細明體" w:eastAsia="細明體" w:hAnsi="細明體" w:hint="eastAsia"/>
          <w:lang w:eastAsia="zh-TW"/>
        </w:rPr>
        <w:t>$STEP1</w:t>
      </w:r>
      <w:r w:rsidRPr="000D7EA4">
        <w:rPr>
          <w:rFonts w:ascii="細明體" w:eastAsia="細明體" w:hAnsi="細明體" w:hint="eastAsia"/>
          <w:lang w:eastAsia="zh-TW"/>
        </w:rPr>
        <w:t>關連值群組</w:t>
      </w:r>
      <w:r>
        <w:rPr>
          <w:rFonts w:ascii="細明體" w:eastAsia="細明體" w:hAnsi="細明體" w:hint="eastAsia"/>
          <w:lang w:eastAsia="zh-TW"/>
        </w:rPr>
        <w:t>錯誤件數</w:t>
      </w:r>
      <w:r w:rsidRPr="000D7EA4">
        <w:rPr>
          <w:rFonts w:ascii="細明體" w:eastAsia="細明體" w:hAnsi="細明體" w:hint="eastAsia"/>
          <w:kern w:val="2"/>
          <w:lang w:eastAsia="zh-TW"/>
        </w:rPr>
        <w:t>++</w:t>
      </w:r>
    </w:p>
    <w:p w:rsidR="000D7EA4" w:rsidRDefault="000D7EA4" w:rsidP="000D7EA4">
      <w:pPr>
        <w:pStyle w:val="Tabletext"/>
        <w:keepLines w:val="0"/>
        <w:spacing w:after="0" w:line="240" w:lineRule="auto"/>
        <w:ind w:left="2722"/>
        <w:rPr>
          <w:rFonts w:ascii="細明體" w:eastAsia="細明體" w:hAnsi="細明體" w:hint="eastAsia"/>
          <w:kern w:val="2"/>
          <w:lang w:eastAsia="zh-TW"/>
        </w:rPr>
      </w:pPr>
    </w:p>
    <w:p w:rsidR="000D7EA4" w:rsidRDefault="000D7EA4" w:rsidP="000D7EA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再以關連對象進行群組處理</w:t>
      </w:r>
      <w:r w:rsidR="009002E3">
        <w:rPr>
          <w:rFonts w:ascii="細明體" w:eastAsia="細明體" w:hAnsi="細明體" w:hint="eastAsia"/>
          <w:kern w:val="2"/>
          <w:lang w:eastAsia="zh-TW"/>
        </w:rPr>
        <w:t>__取同ID但不同群組的資料</w:t>
      </w:r>
      <w:r>
        <w:rPr>
          <w:rFonts w:ascii="細明體" w:eastAsia="細明體" w:hAnsi="細明體" w:hint="eastAsia"/>
          <w:kern w:val="2"/>
          <w:lang w:eastAsia="zh-TW"/>
        </w:rPr>
        <w:t>:</w:t>
      </w:r>
    </w:p>
    <w:p w:rsidR="00043D60" w:rsidRDefault="00043D60" w:rsidP="00043D60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F4A85">
        <w:rPr>
          <w:rFonts w:ascii="細明體" w:eastAsia="細明體" w:hAnsi="細明體" w:hint="eastAsia"/>
          <w:kern w:val="2"/>
          <w:lang w:eastAsia="zh-TW"/>
        </w:rPr>
        <w:t>讀取關連資料檔DTAAV301，以關聯種類、關連</w:t>
      </w:r>
      <w:r>
        <w:rPr>
          <w:rFonts w:ascii="細明體" w:eastAsia="細明體" w:hAnsi="細明體" w:hint="eastAsia"/>
          <w:kern w:val="2"/>
          <w:lang w:eastAsia="zh-TW"/>
        </w:rPr>
        <w:t>對象ID</w:t>
      </w:r>
      <w:r w:rsidRPr="006F4A85">
        <w:rPr>
          <w:rFonts w:ascii="細明體" w:eastAsia="細明體" w:hAnsi="細明體" w:hint="eastAsia"/>
          <w:kern w:val="2"/>
          <w:lang w:eastAsia="zh-TW"/>
        </w:rPr>
        <w:t xml:space="preserve">作群組，取DISTINCT </w:t>
      </w:r>
      <w:r>
        <w:rPr>
          <w:rFonts w:ascii="細明體" w:eastAsia="細明體" w:hAnsi="細明體" w:hint="eastAsia"/>
          <w:kern w:val="2"/>
          <w:lang w:eastAsia="zh-TW"/>
        </w:rPr>
        <w:t>群組編號</w:t>
      </w:r>
      <w:r w:rsidRPr="006F4A85">
        <w:rPr>
          <w:rFonts w:ascii="細明體" w:eastAsia="細明體" w:hAnsi="細明體" w:hint="eastAsia"/>
          <w:kern w:val="2"/>
          <w:lang w:eastAsia="zh-TW"/>
        </w:rPr>
        <w:t xml:space="preserve">的件數 &gt; 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 w:rsidRPr="006F4A85">
        <w:rPr>
          <w:rFonts w:ascii="細明體" w:eastAsia="細明體" w:hAnsi="細明體" w:hint="eastAsia"/>
          <w:kern w:val="2"/>
          <w:lang w:eastAsia="zh-TW"/>
        </w:rPr>
        <w:t xml:space="preserve"> 的</w:t>
      </w:r>
    </w:p>
    <w:p w:rsidR="00043D60" w:rsidRDefault="00043D60" w:rsidP="00043D60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再取出</w:t>
      </w:r>
      <w:r w:rsidR="007F7B1C">
        <w:rPr>
          <w:rFonts w:ascii="細明體" w:eastAsia="細明體" w:hAnsi="細明體" w:hint="eastAsia"/>
          <w:kern w:val="2"/>
          <w:lang w:eastAsia="zh-TW"/>
        </w:rPr>
        <w:t>有重複的關連值的相關資料</w:t>
      </w:r>
    </w:p>
    <w:p w:rsidR="00043D60" w:rsidRPr="006F4A85" w:rsidRDefault="00043D60" w:rsidP="00043D60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參考SQL:</w:t>
      </w:r>
    </w:p>
    <w:p w:rsidR="00043D60" w:rsidRDefault="00043D60" w:rsidP="00043D60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  <w:r>
        <w:rPr>
          <w:noProof/>
        </w:rPr>
      </w:r>
      <w:r w:rsidR="007F7B1C">
        <w:rPr>
          <w:rFonts w:ascii="細明體" w:eastAsia="細明體" w:hAnsi="細明體"/>
          <w:kern w:val="2"/>
          <w:lang w:eastAsia="zh-TW"/>
        </w:rPr>
        <w:pict>
          <v:shape id="_x0000_s1027" type="#_x0000_t202" style="width:486.2pt;height:192.2pt;visibility:visible;mso-position-horizontal-relative:char;mso-position-vertical-relative:line;mso-width-relative:margin;mso-height-relative:margin">
            <v:textbox>
              <w:txbxContent>
                <w:p w:rsidR="007F7B1C" w:rsidRDefault="007F7B1C" w:rsidP="007F7B1C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ITH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AS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(</w:t>
                  </w:r>
                </w:p>
                <w:p w:rsidR="007F7B1C" w:rsidRDefault="007F7B1C" w:rsidP="007F7B1C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DISTIN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RLT_TYPE, RLT_VALUE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TAAV301  </w:t>
                  </w:r>
                </w:p>
                <w:p w:rsidR="007F7B1C" w:rsidRDefault="007F7B1C" w:rsidP="007F7B1C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R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(RLT_TYPE, RLT_ID)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I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( </w:t>
                  </w:r>
                </w:p>
                <w:p w:rsidR="007F7B1C" w:rsidRDefault="007F7B1C" w:rsidP="007F7B1C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A.RLT_TYPE, A.RLT_ID 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TAAV301 A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GROUP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BY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A.RLT_TYPE, A.RLT_ID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HAVING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FF"/>
                      <w:kern w:val="0"/>
                      <w:sz w:val="20"/>
                      <w:szCs w:val="20"/>
                    </w:rPr>
                    <w:t>COUN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DISTIN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FF"/>
                      <w:kern w:val="0"/>
                      <w:sz w:val="20"/>
                      <w:szCs w:val="20"/>
                    </w:rPr>
                    <w:t>VALU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(A.GROUP_NO, 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0'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))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&gt;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)</w:t>
                  </w:r>
                </w:p>
                <w:p w:rsidR="007F7B1C" w:rsidRDefault="007F7B1C" w:rsidP="007F7B1C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</w:t>
                  </w:r>
                </w:p>
                <w:p w:rsidR="007F7B1C" w:rsidRDefault="007F7B1C" w:rsidP="007F7B1C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A.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*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TAAV301 A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JOI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O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 A.RLT_TYPE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.RLT_TYPE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AND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A.RLT_VALUE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.RLT_VALUE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ORDER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BY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,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2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,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3</w:t>
                  </w:r>
                </w:p>
                <w:p w:rsidR="00043D60" w:rsidRPr="009002E3" w:rsidRDefault="009002E3" w:rsidP="007F7B1C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WITH UR</w:t>
                  </w:r>
                </w:p>
              </w:txbxContent>
            </v:textbox>
            <w10:anchorlock/>
          </v:shape>
        </w:pict>
      </w:r>
    </w:p>
    <w:p w:rsidR="00211A8F" w:rsidRDefault="00043D60" w:rsidP="00043D60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FE513D">
        <w:rPr>
          <w:rFonts w:ascii="細明體" w:eastAsia="細明體" w:hAnsi="細明體" w:hint="eastAsia"/>
          <w:kern w:val="2"/>
          <w:lang w:eastAsia="zh-TW"/>
        </w:rPr>
        <w:t>若讀取無資料</w:t>
      </w:r>
      <w:r w:rsidR="00211A8F">
        <w:rPr>
          <w:rFonts w:ascii="細明體" w:eastAsia="細明體" w:hAnsi="細明體" w:hint="eastAsia"/>
          <w:kern w:val="2"/>
          <w:lang w:eastAsia="zh-TW"/>
        </w:rPr>
        <w:t>視為正常</w:t>
      </w:r>
    </w:p>
    <w:p w:rsidR="00043D60" w:rsidRPr="00FE513D" w:rsidRDefault="00043D60" w:rsidP="00043D60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FE513D">
        <w:rPr>
          <w:rFonts w:ascii="細明體" w:eastAsia="細明體" w:hAnsi="細明體" w:hint="eastAsia"/>
          <w:kern w:val="2"/>
          <w:lang w:eastAsia="zh-TW"/>
        </w:rPr>
        <w:t>或</w:t>
      </w:r>
      <w:r w:rsidRPr="00FE513D">
        <w:rPr>
          <w:rFonts w:ascii="細明體" w:eastAsia="細明體" w:hAnsi="細明體" w:cs="新細明體" w:hint="eastAsia"/>
          <w:lang w:val="zh-TW" w:eastAsia="zh-TW"/>
        </w:rPr>
        <w:t>讀取異常時，</w:t>
      </w:r>
    </w:p>
    <w:p w:rsidR="00043D60" w:rsidRDefault="00043D60" w:rsidP="00043D60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cs="新細明體" w:hint="eastAsia"/>
          <w:lang w:val="zh-TW" w:eastAsia="zh-TW"/>
        </w:rPr>
        <w:t>記錄錯誤訊息「讀取</w:t>
      </w:r>
      <w:r>
        <w:rPr>
          <w:rFonts w:ascii="細明體" w:eastAsia="細明體" w:hAnsi="細明體" w:cs="新細明體" w:hint="eastAsia"/>
          <w:lang w:val="zh-TW" w:eastAsia="zh-TW"/>
        </w:rPr>
        <w:t>關聯資料檔</w:t>
      </w:r>
      <w:r w:rsidR="00211A8F">
        <w:rPr>
          <w:rFonts w:ascii="細明體" w:eastAsia="細明體" w:hAnsi="細明體" w:cs="新細明體" w:hint="eastAsia"/>
          <w:lang w:val="zh-TW" w:eastAsia="zh-TW"/>
        </w:rPr>
        <w:t>重新群組</w:t>
      </w:r>
      <w:r w:rsidRPr="00076FD4">
        <w:rPr>
          <w:rFonts w:ascii="細明體" w:eastAsia="細明體" w:hAnsi="細明體" w:cs="新細明體" w:hint="eastAsia"/>
          <w:lang w:val="zh-TW" w:eastAsia="zh-TW"/>
        </w:rPr>
        <w:t>異常」</w:t>
      </w:r>
    </w:p>
    <w:p w:rsidR="00043D60" w:rsidRDefault="00043D60" w:rsidP="00043D60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</w:t>
      </w:r>
      <w:r w:rsidR="00211A8F">
        <w:rPr>
          <w:rFonts w:ascii="細明體" w:eastAsia="細明體" w:hAnsi="細明體" w:hint="eastAsia"/>
          <w:lang w:eastAsia="zh-TW"/>
        </w:rPr>
        <w:t>2</w:t>
      </w:r>
      <w:r w:rsidRPr="000D7EA4">
        <w:rPr>
          <w:rFonts w:ascii="細明體" w:eastAsia="細明體" w:hAnsi="細明體" w:hint="eastAsia"/>
          <w:lang w:eastAsia="zh-TW"/>
        </w:rPr>
        <w:t>關連值群組</w:t>
      </w:r>
      <w:r>
        <w:rPr>
          <w:rFonts w:ascii="細明體" w:eastAsia="細明體" w:hAnsi="細明體" w:hint="eastAsia"/>
          <w:lang w:eastAsia="zh-TW"/>
        </w:rPr>
        <w:t xml:space="preserve">錯誤件數 </w:t>
      </w:r>
      <w:r w:rsidRPr="00076FD4">
        <w:rPr>
          <w:rFonts w:ascii="細明體" w:eastAsia="細明體" w:hAnsi="細明體" w:hint="eastAsia"/>
          <w:lang w:eastAsia="zh-TW"/>
        </w:rPr>
        <w:t>++</w:t>
      </w:r>
    </w:p>
    <w:p w:rsidR="00043D60" w:rsidRDefault="00043D60" w:rsidP="00043D60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設定EXITCODE=-1</w:t>
      </w:r>
    </w:p>
    <w:p w:rsidR="00043D60" w:rsidRPr="00FE513D" w:rsidRDefault="00043D60" w:rsidP="00043D60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程式結束。</w:t>
      </w:r>
    </w:p>
    <w:p w:rsidR="00211A8F" w:rsidRDefault="00211A8F" w:rsidP="00043D60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設定:</w:t>
      </w:r>
    </w:p>
    <w:p w:rsidR="00211A8F" w:rsidRDefault="00211A8F" w:rsidP="00211A8F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群組流水號  = 0</w:t>
      </w:r>
    </w:p>
    <w:p w:rsidR="00043D60" w:rsidRPr="009002E3" w:rsidRDefault="00043D60" w:rsidP="00043D60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處理讀取到的資料：</w:t>
      </w:r>
    </w:p>
    <w:p w:rsidR="0000412A" w:rsidRDefault="0000412A" w:rsidP="009002E3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152B1">
        <w:rPr>
          <w:rFonts w:ascii="細明體" w:eastAsia="細明體" w:hAnsi="細明體" w:hint="eastAsia"/>
          <w:kern w:val="2"/>
          <w:lang w:eastAsia="zh-TW"/>
        </w:rPr>
        <w:t>$群組流水號</w:t>
      </w:r>
      <w:r>
        <w:rPr>
          <w:rFonts w:ascii="細明體" w:eastAsia="細明體" w:hAnsi="細明體" w:hint="eastAsia"/>
          <w:kern w:val="2"/>
          <w:lang w:eastAsia="zh-TW"/>
        </w:rPr>
        <w:t xml:space="preserve"> ++</w:t>
      </w:r>
    </w:p>
    <w:p w:rsidR="007F125D" w:rsidRDefault="007F125D" w:rsidP="009002E3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迴圈處理筆數 = 1</w:t>
      </w:r>
    </w:p>
    <w:p w:rsidR="0000412A" w:rsidRDefault="0000412A" w:rsidP="009002E3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依照該筆的關連種類、關連對象ID、關連值，迴圈處理以下資料</w:t>
      </w:r>
      <w:r w:rsidR="007F125D">
        <w:rPr>
          <w:rFonts w:ascii="細明體" w:eastAsia="細明體" w:hAnsi="細明體" w:hint="eastAsia"/>
          <w:kern w:val="2"/>
          <w:lang w:eastAsia="zh-TW"/>
        </w:rPr>
        <w:t>，</w:t>
      </w:r>
      <w:r w:rsidR="00C32848">
        <w:rPr>
          <w:rFonts w:ascii="細明體" w:eastAsia="細明體" w:hAnsi="細明體" w:hint="eastAsia"/>
          <w:kern w:val="2"/>
          <w:lang w:eastAsia="zh-TW"/>
        </w:rPr>
        <w:t>直</w:t>
      </w:r>
      <w:r w:rsidR="007F125D">
        <w:rPr>
          <w:rFonts w:ascii="細明體" w:eastAsia="細明體" w:hAnsi="細明體" w:hint="eastAsia"/>
          <w:kern w:val="2"/>
          <w:lang w:eastAsia="zh-TW"/>
        </w:rPr>
        <w:t>到取到的筆數 = $迴圈處理筆數</w:t>
      </w:r>
      <w:r>
        <w:rPr>
          <w:rFonts w:ascii="細明體" w:eastAsia="細明體" w:hAnsi="細明體" w:hint="eastAsia"/>
          <w:kern w:val="2"/>
          <w:lang w:eastAsia="zh-TW"/>
        </w:rPr>
        <w:t>:</w:t>
      </w:r>
    </w:p>
    <w:p w:rsidR="0000412A" w:rsidRDefault="0000412A" w:rsidP="0000412A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讀取DTAAV301 條件： </w:t>
      </w:r>
    </w:p>
    <w:p w:rsidR="0000412A" w:rsidRDefault="0000412A" w:rsidP="0000412A">
      <w:pPr>
        <w:pStyle w:val="Tabletext"/>
        <w:keepLines w:val="0"/>
        <w:numPr>
          <w:ilvl w:val="6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LT_ID = 該筆關連種類</w:t>
      </w:r>
    </w:p>
    <w:p w:rsidR="0000412A" w:rsidRDefault="0000412A" w:rsidP="0000412A">
      <w:pPr>
        <w:pStyle w:val="Tabletext"/>
        <w:keepLines w:val="0"/>
        <w:numPr>
          <w:ilvl w:val="6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LT_VALUE = 所需處理的關連對象ID 或 RLT_VALUE = 所需處理的關連值</w:t>
      </w:r>
    </w:p>
    <w:p w:rsidR="007F125D" w:rsidRDefault="007F125D" w:rsidP="007F125D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迴圈處理筆數 = 將取到的筆數 </w:t>
      </w:r>
    </w:p>
    <w:p w:rsidR="0000412A" w:rsidRDefault="0000412A" w:rsidP="0000412A">
      <w:pPr>
        <w:pStyle w:val="Tabletext"/>
        <w:keepLines w:val="0"/>
        <w:numPr>
          <w:ilvl w:val="6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參考說明:</w:t>
      </w:r>
    </w:p>
    <w:p w:rsidR="0000412A" w:rsidRPr="003174BF" w:rsidRDefault="0000412A" w:rsidP="0000412A">
      <w:pPr>
        <w:pStyle w:val="Tabletext"/>
        <w:keepLines w:val="0"/>
        <w:spacing w:after="0" w:line="240" w:lineRule="auto"/>
        <w:ind w:left="2722"/>
        <w:rPr>
          <w:rFonts w:ascii="細明體" w:eastAsia="細明體" w:hAnsi="細明體" w:hint="eastAsia"/>
          <w:kern w:val="2"/>
          <w:lang w:eastAsia="zh-TW"/>
        </w:rPr>
      </w:pPr>
      <w:r>
        <w:rPr>
          <w:noProof/>
        </w:rPr>
      </w:r>
      <w:r w:rsidR="00991A4D">
        <w:rPr>
          <w:rFonts w:ascii="細明體" w:eastAsia="細明體" w:hAnsi="細明體"/>
          <w:kern w:val="2"/>
          <w:lang w:eastAsia="zh-TW"/>
        </w:rPr>
        <w:pict>
          <v:shape id="_x0000_s1028" type="#_x0000_t202" style="width:390.75pt;height:284.6pt;visibility:visible;mso-position-horizontal-relative:char;mso-position-vertical-relative:line;mso-width-relative:margin;mso-height-relative:margin">
            <v:textbox>
              <w:txbxContent>
                <w:p w:rsidR="007F125D" w:rsidRDefault="007F125D" w:rsidP="0000412A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int read_count = 0, loop_cnt = 1;</w:t>
                  </w:r>
                </w:p>
                <w:p w:rsidR="007F125D" w:rsidRDefault="007F125D" w:rsidP="0000412A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DataSet ds = Transaction.getDataSet();</w:t>
                  </w:r>
                </w:p>
                <w:p w:rsidR="007F125D" w:rsidRDefault="007F125D" w:rsidP="0000412A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W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hile (read_count != loop_count){</w:t>
                  </w:r>
                </w:p>
                <w:p w:rsidR="007F125D" w:rsidRDefault="007F125D" w:rsidP="00991A4D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 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L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oop_cnt = </w:t>
                  </w:r>
                  <w:r w:rsidR="00AE01E9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read_count;</w:t>
                  </w:r>
                </w:p>
                <w:p w:rsidR="007F125D" w:rsidRDefault="007F125D" w:rsidP="007F125D">
                  <w:pPr>
                    <w:autoSpaceDE w:val="0"/>
                    <w:autoSpaceDN w:val="0"/>
                    <w:adjustRightInd w:val="0"/>
                    <w:ind w:firstLineChars="100" w:firstLine="20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ds.clear();</w:t>
                  </w:r>
                  <w:r w:rsidRPr="007F125D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</w:p>
                <w:p w:rsidR="007F125D" w:rsidRDefault="007F125D" w:rsidP="0000412A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 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ds.setField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Values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"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RLT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_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TYPE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",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bqds.</w:t>
                  </w:r>
                  <w:r w:rsidRPr="007F125D">
                    <w:t xml:space="preserve"> 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getField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(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RLT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_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TYPE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)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;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</w:p>
                <w:p w:rsidR="007F125D" w:rsidRDefault="007F125D" w:rsidP="0000412A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 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ds.setField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Values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"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RLT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_ID",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RLT_IDS);</w:t>
                  </w:r>
                </w:p>
                <w:p w:rsidR="007F125D" w:rsidRDefault="007F125D" w:rsidP="007F125D">
                  <w:pPr>
                    <w:autoSpaceDE w:val="0"/>
                    <w:autoSpaceDN w:val="0"/>
                    <w:adjustRightInd w:val="0"/>
                    <w:ind w:firstLineChars="100" w:firstLine="20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ds.setField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Values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"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RLT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_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VALUE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",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RLT_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VALU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S);</w:t>
                  </w:r>
                </w:p>
                <w:p w:rsidR="007F125D" w:rsidRDefault="007F125D" w:rsidP="007F125D">
                  <w:pPr>
                    <w:autoSpaceDE w:val="0"/>
                    <w:autoSpaceDN w:val="0"/>
                    <w:adjustRightInd w:val="0"/>
                    <w:ind w:firstLineChars="100" w:firstLine="20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read_count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= 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DBUtil.searchAndRetrieve(ds, "</w:t>
                  </w:r>
                  <w:r w:rsidRPr="00C3284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SELECT * FROM DTAAV301 WHERE RLT_TYPE = '</w:t>
                  </w:r>
                  <w:r w:rsidRPr="00C32848"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>:RLT_TYPE</w:t>
                  </w:r>
                  <w:r w:rsidRPr="00C3284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' AND (RLT_ID = '</w:t>
                  </w:r>
                  <w:r w:rsidRPr="00C32848"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>in:RLT_ID</w:t>
                  </w:r>
                  <w:r w:rsidRPr="00C3284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' OR RLT_VALUE = '</w:t>
                  </w:r>
                  <w:r w:rsidRPr="00C32848"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>in:RLT_VALUE</w:t>
                  </w:r>
                  <w:r w:rsidRPr="00C3284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'</w:t>
                  </w:r>
                  <w:r w:rsidR="00C32848" w:rsidRPr="00C32848"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 xml:space="preserve"> with ur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");</w:t>
                  </w:r>
                </w:p>
                <w:p w:rsidR="00AE01E9" w:rsidRDefault="00991A4D" w:rsidP="007F125D">
                  <w:pPr>
                    <w:autoSpaceDE w:val="0"/>
                    <w:autoSpaceDN w:val="0"/>
                    <w:adjustRightInd w:val="0"/>
                    <w:ind w:firstLineChars="100" w:firstLine="20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List </w:t>
                  </w:r>
                  <w:r w:rsidR="00AE01E9" w:rsidRPr="00AE01E9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qurList = VOHelper.dataSetToMaps(ds);</w:t>
                  </w:r>
                  <w:r w:rsidR="00AE01E9" w:rsidRPr="00AE01E9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ab/>
                  </w:r>
                </w:p>
                <w:p w:rsidR="00AE01E9" w:rsidRDefault="00AE01E9" w:rsidP="007F125D">
                  <w:pPr>
                    <w:autoSpaceDE w:val="0"/>
                    <w:autoSpaceDN w:val="0"/>
                    <w:adjustRightInd w:val="0"/>
                    <w:ind w:firstLineChars="100" w:firstLine="20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RLT_IDS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= 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逐筆取到的</w:t>
                  </w:r>
                  <w:r w:rsidRPr="00AE01E9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qurList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.RLT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_ID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組成的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LIST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清單</w:t>
                  </w:r>
                </w:p>
                <w:p w:rsidR="00AE01E9" w:rsidRDefault="00AE01E9" w:rsidP="007F125D">
                  <w:pPr>
                    <w:autoSpaceDE w:val="0"/>
                    <w:autoSpaceDN w:val="0"/>
                    <w:adjustRightInd w:val="0"/>
                    <w:ind w:firstLineChars="100" w:firstLine="20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RLT_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VALU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S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= 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逐筆取到的</w:t>
                  </w:r>
                  <w:r w:rsidRPr="00AE01E9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qurList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.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RLT_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VALUE 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組成的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LIST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清單</w:t>
                  </w:r>
                </w:p>
                <w:p w:rsidR="007F125D" w:rsidRPr="009002E3" w:rsidRDefault="007F125D" w:rsidP="0000412A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}</w:t>
                  </w:r>
                </w:p>
              </w:txbxContent>
            </v:textbox>
            <w10:anchorlock/>
          </v:shape>
        </w:pict>
      </w:r>
    </w:p>
    <w:p w:rsidR="006152B1" w:rsidRDefault="00C32848" w:rsidP="006152B1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取到的ds的資料</w:t>
      </w:r>
      <w:r w:rsidR="006152B1" w:rsidRPr="000D7EA4">
        <w:rPr>
          <w:rFonts w:ascii="細明體" w:eastAsia="細明體" w:hAnsi="細明體" w:hint="eastAsia"/>
          <w:kern w:val="2"/>
          <w:lang w:eastAsia="zh-TW"/>
        </w:rPr>
        <w:t>更新DTAAV301：</w:t>
      </w:r>
    </w:p>
    <w:p w:rsidR="006152B1" w:rsidRDefault="006152B1" w:rsidP="006152B1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D7EA4">
        <w:rPr>
          <w:rFonts w:ascii="細明體" w:eastAsia="細明體" w:hAnsi="細明體" w:hint="eastAsia"/>
          <w:kern w:val="2"/>
          <w:lang w:eastAsia="zh-TW"/>
        </w:rPr>
        <w:t>依照DTAAV301</w:t>
      </w:r>
      <w:r w:rsidRPr="006152B1">
        <w:rPr>
          <w:rFonts w:ascii="細明體" w:eastAsia="細明體" w:hAnsi="細明體" w:hint="eastAsia"/>
          <w:kern w:val="2"/>
          <w:lang w:eastAsia="zh-TW"/>
        </w:rPr>
        <w:t>的KEY值(RLT_TYPE,RLT_ID)，</w:t>
      </w:r>
      <w:r>
        <w:rPr>
          <w:rFonts w:ascii="細明體" w:eastAsia="細明體" w:hAnsi="細明體" w:hint="eastAsia"/>
          <w:kern w:val="2"/>
          <w:lang w:eastAsia="zh-TW"/>
        </w:rPr>
        <w:t>設定DTAAV301.</w:t>
      </w:r>
      <w:r w:rsidRPr="000D7EA4">
        <w:rPr>
          <w:rFonts w:ascii="細明體" w:eastAsia="細明體" w:hAnsi="細明體" w:hint="eastAsia"/>
          <w:kern w:val="2"/>
          <w:lang w:eastAsia="zh-TW"/>
        </w:rPr>
        <w:t>群組編碼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A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 w:rsidRPr="006152B1">
        <w:rPr>
          <w:rFonts w:ascii="細明體" w:eastAsia="細明體" w:hAnsi="細明體" w:hint="eastAsia"/>
          <w:kern w:val="2"/>
          <w:lang w:eastAsia="zh-TW"/>
        </w:rPr>
        <w:t>$群組流水號</w:t>
      </w:r>
    </w:p>
    <w:p w:rsidR="006152B1" w:rsidRDefault="006152B1" w:rsidP="006152B1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D7EA4">
        <w:rPr>
          <w:rFonts w:ascii="細明體" w:eastAsia="細明體" w:hAnsi="細明體" w:hint="eastAsia"/>
          <w:kern w:val="2"/>
          <w:lang w:eastAsia="zh-TW"/>
        </w:rPr>
        <w:t>若正常更新，</w:t>
      </w:r>
      <w:r>
        <w:rPr>
          <w:rFonts w:ascii="細明體" w:eastAsia="細明體" w:hAnsi="細明體" w:hint="eastAsia"/>
          <w:lang w:eastAsia="zh-TW"/>
        </w:rPr>
        <w:t>$STEP2</w:t>
      </w:r>
      <w:r w:rsidRPr="000D7EA4">
        <w:rPr>
          <w:rFonts w:ascii="細明體" w:eastAsia="細明體" w:hAnsi="細明體" w:hint="eastAsia"/>
          <w:lang w:eastAsia="zh-TW"/>
        </w:rPr>
        <w:t>關連值群組</w:t>
      </w:r>
      <w:r>
        <w:rPr>
          <w:rFonts w:ascii="細明體" w:eastAsia="細明體" w:hAnsi="細明體" w:hint="eastAsia"/>
          <w:lang w:eastAsia="zh-TW"/>
        </w:rPr>
        <w:t xml:space="preserve">輸出件數 </w:t>
      </w:r>
      <w:r w:rsidRPr="000D7EA4">
        <w:rPr>
          <w:rFonts w:ascii="細明體" w:eastAsia="細明體" w:hAnsi="細明體" w:hint="eastAsia"/>
          <w:kern w:val="2"/>
          <w:lang w:eastAsia="zh-TW"/>
        </w:rPr>
        <w:t>++</w:t>
      </w:r>
    </w:p>
    <w:p w:rsidR="006152B1" w:rsidRDefault="006152B1" w:rsidP="006152B1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002E3">
        <w:rPr>
          <w:rFonts w:ascii="細明體" w:eastAsia="細明體" w:hAnsi="細明體" w:hint="eastAsia"/>
          <w:kern w:val="2"/>
          <w:lang w:eastAsia="zh-TW"/>
        </w:rPr>
        <w:t>若更新異常，</w:t>
      </w:r>
      <w:r w:rsidRPr="009002E3">
        <w:rPr>
          <w:rFonts w:ascii="細明體" w:eastAsia="細明體" w:hAnsi="細明體" w:hint="eastAsia"/>
          <w:lang w:eastAsia="zh-TW"/>
        </w:rPr>
        <w:t xml:space="preserve">$STEP2關連值群組錯誤件數 </w:t>
      </w:r>
      <w:r w:rsidRPr="009002E3">
        <w:rPr>
          <w:rFonts w:ascii="細明體" w:eastAsia="細明體" w:hAnsi="細明體" w:hint="eastAsia"/>
          <w:kern w:val="2"/>
          <w:lang w:eastAsia="zh-TW"/>
        </w:rPr>
        <w:t>++</w:t>
      </w:r>
    </w:p>
    <w:p w:rsidR="006152B1" w:rsidRPr="006152B1" w:rsidRDefault="006152B1" w:rsidP="006152B1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繼續處理下一筆</w:t>
      </w:r>
      <w:r w:rsidR="00F00A10">
        <w:rPr>
          <w:rFonts w:ascii="細明體" w:eastAsia="細明體" w:hAnsi="細明體" w:hint="eastAsia"/>
          <w:kern w:val="2"/>
          <w:lang w:eastAsia="zh-TW"/>
        </w:rPr>
        <w:t>bqds</w:t>
      </w:r>
      <w:r>
        <w:rPr>
          <w:rFonts w:ascii="細明體" w:eastAsia="細明體" w:hAnsi="細明體" w:hint="eastAsia"/>
          <w:kern w:val="2"/>
          <w:lang w:eastAsia="zh-TW"/>
        </w:rPr>
        <w:t>資料</w:t>
      </w:r>
    </w:p>
    <w:p w:rsidR="00FE513D" w:rsidRPr="006F4A85" w:rsidRDefault="00FE513D" w:rsidP="00FE513D">
      <w:pPr>
        <w:pStyle w:val="Tabletext"/>
        <w:keepLines w:val="0"/>
        <w:spacing w:after="0" w:line="240" w:lineRule="auto"/>
        <w:ind w:left="2268"/>
        <w:rPr>
          <w:rFonts w:ascii="細明體" w:eastAsia="細明體" w:hAnsi="細明體" w:hint="eastAsia"/>
          <w:kern w:val="2"/>
          <w:lang w:eastAsia="zh-TW"/>
        </w:rPr>
      </w:pPr>
    </w:p>
    <w:p w:rsidR="00961F9B" w:rsidRPr="009B59DA" w:rsidRDefault="00BD14C2" w:rsidP="00DA6E8C">
      <w:pPr>
        <w:pStyle w:val="Tabletext"/>
        <w:keepLines w:val="0"/>
        <w:numPr>
          <w:ilvl w:val="1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若$處理類別 為空 或$處理類別 = B </w:t>
      </w:r>
      <w:r w:rsidRPr="00BD14C2">
        <w:rPr>
          <w:rFonts w:ascii="細明體" w:eastAsia="細明體" w:hAnsi="細明體"/>
          <w:kern w:val="2"/>
          <w:lang w:eastAsia="zh-TW"/>
        </w:rPr>
        <w:sym w:font="Wingdings" w:char="F0E8"/>
      </w:r>
      <w:r>
        <w:rPr>
          <w:rFonts w:ascii="細明體" w:eastAsia="細明體" w:hAnsi="細明體" w:hint="eastAsia"/>
          <w:kern w:val="2"/>
          <w:lang w:eastAsia="zh-TW"/>
        </w:rPr>
        <w:t xml:space="preserve"> (</w:t>
      </w:r>
      <w:r w:rsidR="009B59DA">
        <w:rPr>
          <w:rFonts w:ascii="細明體" w:eastAsia="細明體" w:hAnsi="細明體" w:cs="新細明體" w:hint="eastAsia"/>
          <w:lang w:val="zh-TW" w:eastAsia="zh-TW"/>
        </w:rPr>
        <w:t>處理</w:t>
      </w:r>
      <w:r w:rsidR="00C32848">
        <w:rPr>
          <w:rFonts w:ascii="細明體" w:eastAsia="細明體" w:hAnsi="細明體" w:cs="新細明體" w:hint="eastAsia"/>
          <w:lang w:val="zh-TW" w:eastAsia="zh-TW"/>
        </w:rPr>
        <w:t>家戶資料作業檔</w:t>
      </w:r>
      <w:r>
        <w:rPr>
          <w:rFonts w:ascii="細明體" w:eastAsia="細明體" w:hAnsi="細明體" w:cs="新細明體" w:hint="eastAsia"/>
          <w:lang w:val="zh-TW" w:eastAsia="zh-TW"/>
        </w:rPr>
        <w:t>)</w:t>
      </w:r>
    </w:p>
    <w:p w:rsidR="009B59DA" w:rsidRPr="009B59DA" w:rsidRDefault="009B59DA" w:rsidP="00076FD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讀取檔案：</w:t>
      </w:r>
    </w:p>
    <w:p w:rsidR="009A632C" w:rsidRPr="00010F06" w:rsidRDefault="009B59DA" w:rsidP="00273A5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73A54">
        <w:rPr>
          <w:rFonts w:ascii="細明體" w:eastAsia="細明體" w:hAnsi="細明體" w:cs="新細明體" w:hint="eastAsia"/>
          <w:lang w:val="zh-TW" w:eastAsia="zh-TW"/>
        </w:rPr>
        <w:t>讀取</w:t>
      </w:r>
      <w:r w:rsidR="00991A4D" w:rsidRPr="00273A54">
        <w:rPr>
          <w:rFonts w:ascii="細明體" w:eastAsia="細明體" w:hAnsi="細明體" w:cs="新細明體" w:hint="eastAsia"/>
          <w:lang w:val="zh-TW" w:eastAsia="zh-TW"/>
        </w:rPr>
        <w:t>家戶資料作業</w:t>
      </w:r>
      <w:r w:rsidRPr="00273A54">
        <w:rPr>
          <w:rFonts w:ascii="細明體" w:eastAsia="細明體" w:hAnsi="細明體" w:cs="新細明體" w:hint="eastAsia"/>
          <w:lang w:val="zh-TW" w:eastAsia="zh-TW"/>
        </w:rPr>
        <w:t>檔DTAA</w:t>
      </w:r>
      <w:r w:rsidR="00392CF5" w:rsidRPr="00273A54">
        <w:rPr>
          <w:rFonts w:ascii="細明體" w:eastAsia="細明體" w:hAnsi="細明體" w:cs="新細明體" w:hint="eastAsia"/>
          <w:lang w:val="zh-TW" w:eastAsia="zh-TW"/>
        </w:rPr>
        <w:t>V30</w:t>
      </w:r>
      <w:r w:rsidR="00991A4D" w:rsidRPr="00273A54">
        <w:rPr>
          <w:rFonts w:ascii="細明體" w:eastAsia="細明體" w:hAnsi="細明體" w:cs="新細明體" w:hint="eastAsia"/>
          <w:lang w:val="zh-TW" w:eastAsia="zh-TW"/>
        </w:rPr>
        <w:t>2</w:t>
      </w:r>
      <w:r w:rsidR="009A632C" w:rsidRPr="00273A54">
        <w:rPr>
          <w:rFonts w:ascii="細明體" w:eastAsia="細明體" w:hAnsi="細明體" w:cs="新細明體" w:hint="eastAsia"/>
          <w:lang w:val="zh-TW" w:eastAsia="zh-TW"/>
        </w:rPr>
        <w:t>，</w:t>
      </w:r>
      <w:r w:rsidRPr="00273A54">
        <w:rPr>
          <w:rFonts w:ascii="細明體" w:eastAsia="細明體" w:hAnsi="細明體" w:cs="新細明體" w:hint="eastAsia"/>
          <w:lang w:val="zh-TW" w:eastAsia="zh-TW"/>
        </w:rPr>
        <w:t>條件：</w:t>
      </w:r>
      <w:r w:rsidR="009A632C" w:rsidRPr="00273A54">
        <w:rPr>
          <w:rFonts w:ascii="細明體" w:eastAsia="細明體" w:hAnsi="細明體" w:hint="eastAsia"/>
          <w:kern w:val="2"/>
          <w:lang w:eastAsia="zh-TW"/>
        </w:rPr>
        <w:t>DTAA</w:t>
      </w:r>
      <w:r w:rsidR="00392CF5" w:rsidRPr="00273A54">
        <w:rPr>
          <w:rFonts w:ascii="細明體" w:eastAsia="細明體" w:hAnsi="細明體" w:hint="eastAsia"/>
          <w:kern w:val="2"/>
          <w:lang w:eastAsia="zh-TW"/>
        </w:rPr>
        <w:t>V30</w:t>
      </w:r>
      <w:r w:rsidR="00F00A10" w:rsidRPr="00273A54">
        <w:rPr>
          <w:rFonts w:ascii="細明體" w:eastAsia="細明體" w:hAnsi="細明體" w:hint="eastAsia"/>
          <w:kern w:val="2"/>
          <w:lang w:eastAsia="zh-TW"/>
        </w:rPr>
        <w:t>2</w:t>
      </w:r>
      <w:r w:rsidR="00392CF5" w:rsidRPr="00273A54">
        <w:rPr>
          <w:rFonts w:ascii="細明體" w:eastAsia="細明體" w:hAnsi="細明體" w:hint="eastAsia"/>
          <w:kern w:val="2"/>
          <w:lang w:eastAsia="zh-TW"/>
        </w:rPr>
        <w:t>.</w:t>
      </w:r>
      <w:r w:rsidR="00F00A10" w:rsidRPr="00273A54">
        <w:rPr>
          <w:rFonts w:ascii="細明體" w:eastAsia="細明體" w:hAnsi="細明體" w:hint="eastAsia"/>
          <w:lang w:eastAsia="zh-TW"/>
        </w:rPr>
        <w:t>成員人數 &lt;= 100</w:t>
      </w:r>
    </w:p>
    <w:p w:rsidR="00010F06" w:rsidRPr="00010F06" w:rsidRDefault="00010F06" w:rsidP="00273A5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另外撈取 關連資料檔</w:t>
      </w:r>
      <w:r w:rsidR="00013376">
        <w:rPr>
          <w:rFonts w:ascii="細明體" w:eastAsia="細明體" w:hAnsi="細明體" w:hint="eastAsia"/>
          <w:lang w:eastAsia="zh-TW"/>
        </w:rPr>
        <w:t>DTAAV031</w:t>
      </w:r>
      <w:r>
        <w:rPr>
          <w:rFonts w:ascii="細明體" w:eastAsia="細明體" w:hAnsi="細明體" w:hint="eastAsia"/>
          <w:lang w:eastAsia="zh-TW"/>
        </w:rPr>
        <w:t>的群組編號，條件為關連種類 = A (行動電話)且關連對象ID與</w:t>
      </w:r>
      <w:r w:rsidRPr="00273A54">
        <w:rPr>
          <w:rFonts w:ascii="細明體" w:eastAsia="細明體" w:hAnsi="細明體" w:cs="新細明體" w:hint="eastAsia"/>
          <w:lang w:val="zh-TW" w:eastAsia="zh-TW"/>
        </w:rPr>
        <w:t>DTAAV302</w:t>
      </w:r>
      <w:r>
        <w:rPr>
          <w:rFonts w:ascii="細明體" w:eastAsia="細明體" w:hAnsi="細明體" w:cs="新細明體" w:hint="eastAsia"/>
          <w:lang w:val="zh-TW" w:eastAsia="zh-TW"/>
        </w:rPr>
        <w:t>的個體ID相同者</w:t>
      </w:r>
    </w:p>
    <w:p w:rsidR="00010F06" w:rsidRPr="00010F06" w:rsidRDefault="00010F06" w:rsidP="00273A5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另外撈取 關連資料檔</w:t>
      </w:r>
      <w:r w:rsidR="00013376">
        <w:rPr>
          <w:rFonts w:ascii="細明體" w:eastAsia="細明體" w:hAnsi="細明體" w:hint="eastAsia"/>
          <w:lang w:eastAsia="zh-TW"/>
        </w:rPr>
        <w:t>DTAAV031</w:t>
      </w:r>
      <w:r>
        <w:rPr>
          <w:rFonts w:ascii="細明體" w:eastAsia="細明體" w:hAnsi="細明體" w:hint="eastAsia"/>
          <w:lang w:eastAsia="zh-TW"/>
        </w:rPr>
        <w:t>的群組編號，條件為關連種類 = B (居住地址)且關連對象ID與</w:t>
      </w:r>
      <w:r w:rsidRPr="00273A54">
        <w:rPr>
          <w:rFonts w:ascii="細明體" w:eastAsia="細明體" w:hAnsi="細明體" w:cs="新細明體" w:hint="eastAsia"/>
          <w:lang w:val="zh-TW" w:eastAsia="zh-TW"/>
        </w:rPr>
        <w:t>DTAAV302</w:t>
      </w:r>
      <w:r>
        <w:rPr>
          <w:rFonts w:ascii="細明體" w:eastAsia="細明體" w:hAnsi="細明體" w:cs="新細明體" w:hint="eastAsia"/>
          <w:lang w:val="zh-TW" w:eastAsia="zh-TW"/>
        </w:rPr>
        <w:t>的個體ID相同者</w:t>
      </w:r>
    </w:p>
    <w:p w:rsidR="00010F06" w:rsidRPr="00010F06" w:rsidRDefault="00010F06" w:rsidP="00273A5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另外撈取 關連資料檔</w:t>
      </w:r>
      <w:r w:rsidR="00013376">
        <w:rPr>
          <w:rFonts w:ascii="細明體" w:eastAsia="細明體" w:hAnsi="細明體" w:hint="eastAsia"/>
          <w:lang w:eastAsia="zh-TW"/>
        </w:rPr>
        <w:t>DTAAV031</w:t>
      </w:r>
      <w:r>
        <w:rPr>
          <w:rFonts w:ascii="細明體" w:eastAsia="細明體" w:hAnsi="細明體" w:hint="eastAsia"/>
          <w:lang w:eastAsia="zh-TW"/>
        </w:rPr>
        <w:t>的群組編號，條件為關連種類 = C (白天易晤地址)且關連對象ID與</w:t>
      </w:r>
      <w:r w:rsidRPr="00273A54">
        <w:rPr>
          <w:rFonts w:ascii="細明體" w:eastAsia="細明體" w:hAnsi="細明體" w:cs="新細明體" w:hint="eastAsia"/>
          <w:lang w:val="zh-TW" w:eastAsia="zh-TW"/>
        </w:rPr>
        <w:t>DTAAV302</w:t>
      </w:r>
      <w:r>
        <w:rPr>
          <w:rFonts w:ascii="細明體" w:eastAsia="細明體" w:hAnsi="細明體" w:cs="新細明體" w:hint="eastAsia"/>
          <w:lang w:val="zh-TW" w:eastAsia="zh-TW"/>
        </w:rPr>
        <w:t>的個體ID相同者</w:t>
      </w:r>
    </w:p>
    <w:p w:rsidR="00010F06" w:rsidRPr="00010F06" w:rsidRDefault="00010F06" w:rsidP="00273A5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另外撈取 關連資料檔</w:t>
      </w:r>
      <w:r w:rsidR="00013376">
        <w:rPr>
          <w:rFonts w:ascii="細明體" w:eastAsia="細明體" w:hAnsi="細明體" w:hint="eastAsia"/>
          <w:lang w:eastAsia="zh-TW"/>
        </w:rPr>
        <w:t>DTAAV031</w:t>
      </w:r>
      <w:r>
        <w:rPr>
          <w:rFonts w:ascii="細明體" w:eastAsia="細明體" w:hAnsi="細明體" w:hint="eastAsia"/>
          <w:lang w:eastAsia="zh-TW"/>
        </w:rPr>
        <w:t>的群組編號，條件為關連種類 = D (收費地址)且關連對象ID與</w:t>
      </w:r>
      <w:r w:rsidRPr="00273A54">
        <w:rPr>
          <w:rFonts w:ascii="細明體" w:eastAsia="細明體" w:hAnsi="細明體" w:cs="新細明體" w:hint="eastAsia"/>
          <w:lang w:val="zh-TW" w:eastAsia="zh-TW"/>
        </w:rPr>
        <w:t>DTAAV302</w:t>
      </w:r>
      <w:r>
        <w:rPr>
          <w:rFonts w:ascii="細明體" w:eastAsia="細明體" w:hAnsi="細明體" w:cs="新細明體" w:hint="eastAsia"/>
          <w:lang w:val="zh-TW" w:eastAsia="zh-TW"/>
        </w:rPr>
        <w:t>的個體ID相同者</w:t>
      </w:r>
    </w:p>
    <w:p w:rsidR="00010F06" w:rsidRPr="00E76524" w:rsidRDefault="00013376" w:rsidP="00013376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另外撈取FAMS資料驗證檔DTAAV012的最進5筆的</w:t>
      </w:r>
      <w:r w:rsidRPr="00013376">
        <w:rPr>
          <w:rFonts w:ascii="細明體" w:eastAsia="細明體" w:hAnsi="細明體" w:hint="eastAsia"/>
          <w:lang w:eastAsia="zh-TW"/>
        </w:rPr>
        <w:t>覆核日期</w:t>
      </w:r>
      <w:r>
        <w:rPr>
          <w:rFonts w:ascii="細明體" w:eastAsia="細明體" w:hAnsi="細明體" w:hint="eastAsia"/>
          <w:lang w:eastAsia="zh-TW"/>
        </w:rPr>
        <w:t>的最大</w:t>
      </w:r>
      <w:r w:rsidRPr="00013376">
        <w:rPr>
          <w:rFonts w:ascii="細明體" w:eastAsia="細明體" w:hAnsi="細明體" w:hint="eastAsia"/>
          <w:lang w:eastAsia="zh-TW"/>
        </w:rPr>
        <w:t>標準化總分</w:t>
      </w:r>
      <w:r>
        <w:rPr>
          <w:rFonts w:ascii="細明體" w:eastAsia="細明體" w:hAnsi="細明體" w:hint="eastAsia"/>
          <w:lang w:eastAsia="zh-TW"/>
        </w:rPr>
        <w:t>，條件為事故者ID與</w:t>
      </w:r>
      <w:r w:rsidRPr="00273A54">
        <w:rPr>
          <w:rFonts w:ascii="細明體" w:eastAsia="細明體" w:hAnsi="細明體" w:cs="新細明體" w:hint="eastAsia"/>
          <w:lang w:val="zh-TW" w:eastAsia="zh-TW"/>
        </w:rPr>
        <w:t>DTAAV302</w:t>
      </w:r>
      <w:r>
        <w:rPr>
          <w:rFonts w:ascii="細明體" w:eastAsia="細明體" w:hAnsi="細明體" w:cs="新細明體" w:hint="eastAsia"/>
          <w:lang w:val="zh-TW" w:eastAsia="zh-TW"/>
        </w:rPr>
        <w:t>的個體ID相同者</w:t>
      </w:r>
    </w:p>
    <w:p w:rsidR="00E76524" w:rsidRPr="00273A54" w:rsidRDefault="00E76524" w:rsidP="00013376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另外撈取理賠紀錄檔DTAAB001的理賠金額加總，條件為事故者ID與</w:t>
      </w:r>
      <w:r w:rsidRPr="00273A54">
        <w:rPr>
          <w:rFonts w:ascii="細明體" w:eastAsia="細明體" w:hAnsi="細明體" w:cs="新細明體" w:hint="eastAsia"/>
          <w:lang w:val="zh-TW" w:eastAsia="zh-TW"/>
        </w:rPr>
        <w:t>DTAAV302</w:t>
      </w:r>
      <w:r>
        <w:rPr>
          <w:rFonts w:ascii="細明體" w:eastAsia="細明體" w:hAnsi="細明體" w:cs="新細明體" w:hint="eastAsia"/>
          <w:lang w:val="zh-TW" w:eastAsia="zh-TW"/>
        </w:rPr>
        <w:t>的個體ID相同者 且覆核日期不為空值且給付狀態 不為0,5,6</w:t>
      </w:r>
    </w:p>
    <w:p w:rsidR="00273A54" w:rsidRPr="006F4A85" w:rsidRDefault="00273A54" w:rsidP="00273A5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參考SQL:</w:t>
      </w:r>
    </w:p>
    <w:p w:rsidR="00273A54" w:rsidRDefault="00273A54" w:rsidP="00273A54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  <w:r>
        <w:rPr>
          <w:noProof/>
        </w:rPr>
      </w:r>
      <w:r w:rsidR="00511D23">
        <w:rPr>
          <w:rFonts w:ascii="細明體" w:eastAsia="細明體" w:hAnsi="細明體"/>
          <w:kern w:val="2"/>
          <w:lang w:eastAsia="zh-TW"/>
        </w:rPr>
        <w:pict>
          <v:shape id="文字方塊 2" o:spid="_x0000_s1029" type="#_x0000_t202" style="width:486.2pt;height:350.9pt;visibility:visible;mso-position-horizontal-relative:char;mso-position-vertical-relative:line;mso-width-relative:margin;mso-height-relative:margin">
            <v:textbox>
              <w:txbxContent>
                <w:p w:rsidR="00511D23" w:rsidRDefault="00511D23" w:rsidP="00511D2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ITH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AS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*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BAA.DTAAV302 A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R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A.INDIVIDUALS_CNT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&lt;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100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,</w:t>
                  </w:r>
                </w:p>
                <w:p w:rsidR="00511D23" w:rsidRDefault="00511D23" w:rsidP="00511D2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T2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AS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A.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*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, ROW_NUMBER()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over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( partition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BY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A.OCR_ID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ORDER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BY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A.APRV_DATE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DESC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)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AS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R1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BAA.DTAAV012 A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R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A.APRV_DATE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IS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NO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NULL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</w:t>
                  </w:r>
                </w:p>
                <w:p w:rsidR="00511D23" w:rsidRDefault="00511D23" w:rsidP="00511D2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.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*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, </w:t>
                  </w:r>
                </w:p>
                <w:p w:rsidR="00511D23" w:rsidRDefault="00511D23" w:rsidP="00511D2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B.GROUP_NO GROUP_NO_A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BAA.DTAAV301 B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R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B.RLT_TYPE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A'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AND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B.RLT_ID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.MASTER_INDIVIDUAL_ID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ETCH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FIRST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ROWS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ONLY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,</w:t>
                  </w:r>
                </w:p>
                <w:p w:rsidR="00511D23" w:rsidRDefault="00511D23" w:rsidP="00511D2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B.GROUP_NO GROUP_NO_B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BAA.DTAAV301 B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R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B.RLT_TYPE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B'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AND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B.RLT_ID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.MASTER_INDIVIDUAL_ID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ETCH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FIRST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ROWS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ONLY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,</w:t>
                  </w:r>
                </w:p>
                <w:p w:rsidR="00511D23" w:rsidRDefault="00511D23" w:rsidP="00511D2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B.GROUP_NO GROUP_NO_C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BAA.DTAAV301 B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R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B.RLT_TYPE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C'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AND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B.RLT_ID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.MASTER_INDIVIDUAL_ID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ETCH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FIRST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ROWS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ONLY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,</w:t>
                  </w:r>
                </w:p>
                <w:p w:rsidR="00511D23" w:rsidRDefault="00511D23" w:rsidP="00511D2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B.GROUP_NO GROUP_NO_D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BAA.DTAAV301 B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R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B.RLT_TYPE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D'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AND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B.RLT_ID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.MASTER_INDIVIDUAL_ID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ETCH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FIRST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ROWS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ONLY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,</w:t>
                  </w:r>
                </w:p>
                <w:p w:rsidR="00511D23" w:rsidRDefault="00511D23" w:rsidP="00511D2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FF"/>
                      <w:kern w:val="0"/>
                      <w:sz w:val="20"/>
                      <w:szCs w:val="20"/>
                    </w:rPr>
                    <w:t>MAX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(STD_SCOR) MAX_SCORE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2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R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2.OCR_ID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.MASTER_INDIVIDUAL_ID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AND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2.R1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&lt;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5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),</w:t>
                  </w:r>
                </w:p>
                <w:p w:rsidR="00511D23" w:rsidRDefault="00511D23" w:rsidP="00511D2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FF"/>
                      <w:kern w:val="0"/>
                      <w:sz w:val="20"/>
                      <w:szCs w:val="20"/>
                    </w:rPr>
                    <w:t>SU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(D.PAY_AMT) PAY_AMT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BAA.DTAAB001 D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R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.OCR_ID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.MASTER_INDIVIDUAL_ID 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AND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.APRV_DATE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IS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NO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NULL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AND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.PAY_STS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NO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I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(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0'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,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5'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,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6'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)) </w:t>
                  </w:r>
                </w:p>
                <w:p w:rsidR="00511D23" w:rsidRDefault="00511D23" w:rsidP="00511D2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</w:t>
                  </w:r>
                </w:p>
                <w:p w:rsidR="00273A54" w:rsidRPr="009002E3" w:rsidRDefault="00511D23" w:rsidP="00511D23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ITH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UR</w:t>
                  </w:r>
                </w:p>
              </w:txbxContent>
            </v:textbox>
            <w10:anchorlock/>
          </v:shape>
        </w:pict>
      </w:r>
    </w:p>
    <w:p w:rsidR="009B59DA" w:rsidRPr="009B59DA" w:rsidRDefault="009B59DA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讀取無資料時，視為正常。</w:t>
      </w:r>
    </w:p>
    <w:p w:rsidR="00076FD4" w:rsidRDefault="009B59DA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讀取異常時，</w:t>
      </w:r>
    </w:p>
    <w:p w:rsidR="00076FD4" w:rsidRDefault="009B59DA" w:rsidP="00076FD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cs="新細明體" w:hint="eastAsia"/>
          <w:lang w:val="zh-TW" w:eastAsia="zh-TW"/>
        </w:rPr>
        <w:t>記錄錯誤訊息「讀取</w:t>
      </w:r>
      <w:r w:rsidR="00EB3641">
        <w:rPr>
          <w:rFonts w:ascii="細明體" w:eastAsia="細明體" w:hAnsi="細明體" w:cs="新細明體" w:hint="eastAsia"/>
          <w:lang w:val="zh-TW" w:eastAsia="zh-TW"/>
        </w:rPr>
        <w:t>家戶資料作業檔</w:t>
      </w:r>
      <w:r w:rsidRPr="00076FD4">
        <w:rPr>
          <w:rFonts w:ascii="細明體" w:eastAsia="細明體" w:hAnsi="細明體" w:cs="新細明體" w:hint="eastAsia"/>
          <w:lang w:val="zh-TW" w:eastAsia="zh-TW"/>
        </w:rPr>
        <w:t>異常」</w:t>
      </w:r>
    </w:p>
    <w:p w:rsidR="00076FD4" w:rsidRDefault="00EB3641" w:rsidP="00076FD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$STEP3家戶錯誤件數 </w:t>
      </w:r>
      <w:r w:rsidR="009B59DA" w:rsidRPr="00076FD4">
        <w:rPr>
          <w:rFonts w:ascii="細明體" w:eastAsia="細明體" w:hAnsi="細明體" w:hint="eastAsia"/>
          <w:lang w:eastAsia="zh-TW"/>
        </w:rPr>
        <w:t>++</w:t>
      </w:r>
    </w:p>
    <w:p w:rsidR="00076FD4" w:rsidRDefault="009B59DA" w:rsidP="00076FD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設定EXITCODE=-1</w:t>
      </w:r>
    </w:p>
    <w:p w:rsidR="00076FD4" w:rsidRDefault="009B59DA" w:rsidP="00076FD4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程式結束。</w:t>
      </w:r>
    </w:p>
    <w:p w:rsidR="00076FD4" w:rsidRDefault="00D63B17" w:rsidP="00076FD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逐筆</w:t>
      </w:r>
      <w:r w:rsidR="009B59DA" w:rsidRPr="00076FD4">
        <w:rPr>
          <w:rFonts w:ascii="細明體" w:eastAsia="細明體" w:hAnsi="細明體" w:hint="eastAsia"/>
          <w:lang w:eastAsia="zh-TW"/>
        </w:rPr>
        <w:t>處理讀取到的檔案：</w:t>
      </w:r>
    </w:p>
    <w:p w:rsidR="00BD4A68" w:rsidRDefault="004E2636" w:rsidP="004E2636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E2636">
        <w:rPr>
          <w:rFonts w:ascii="細明體" w:eastAsia="細明體" w:hAnsi="細明體" w:hint="eastAsia"/>
          <w:kern w:val="2"/>
          <w:lang w:eastAsia="zh-TW"/>
        </w:rPr>
        <w:t>$STEP3家戶輸入件數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BD4A68">
        <w:rPr>
          <w:rFonts w:ascii="細明體" w:eastAsia="細明體" w:hAnsi="細明體" w:hint="eastAsia"/>
          <w:kern w:val="2"/>
          <w:lang w:eastAsia="zh-TW"/>
        </w:rPr>
        <w:t xml:space="preserve">++ </w:t>
      </w:r>
    </w:p>
    <w:p w:rsidR="00CD597E" w:rsidRDefault="00CD597E" w:rsidP="00CD597E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D7EA4">
        <w:rPr>
          <w:rFonts w:ascii="細明體" w:eastAsia="細明體" w:hAnsi="細明體" w:hint="eastAsia"/>
          <w:kern w:val="2"/>
          <w:lang w:eastAsia="zh-TW"/>
        </w:rPr>
        <w:t>更新DTAAV30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 w:rsidRPr="000D7EA4">
        <w:rPr>
          <w:rFonts w:ascii="細明體" w:eastAsia="細明體" w:hAnsi="細明體" w:hint="eastAsia"/>
          <w:kern w:val="2"/>
          <w:lang w:eastAsia="zh-TW"/>
        </w:rPr>
        <w:t>：</w:t>
      </w:r>
    </w:p>
    <w:p w:rsidR="00CD597E" w:rsidRDefault="00CD597E" w:rsidP="00CD597E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CD597E">
        <w:rPr>
          <w:rFonts w:ascii="細明體" w:eastAsia="細明體" w:hAnsi="細明體" w:hint="eastAsia"/>
          <w:kern w:val="2"/>
          <w:lang w:eastAsia="zh-TW"/>
        </w:rPr>
        <w:t>依照DTAAV302的KEY值(</w:t>
      </w:r>
      <w:r w:rsidRPr="00CD597E">
        <w:rPr>
          <w:rFonts w:ascii="細明體" w:eastAsia="細明體" w:hAnsi="細明體"/>
          <w:kern w:val="2"/>
          <w:lang w:eastAsia="zh-TW"/>
        </w:rPr>
        <w:t>HOUSEHOLD_RK</w:t>
      </w:r>
      <w:r w:rsidRPr="00CD597E">
        <w:rPr>
          <w:rFonts w:ascii="細明體" w:eastAsia="細明體" w:hAnsi="細明體" w:hint="eastAsia"/>
          <w:kern w:val="2"/>
          <w:lang w:eastAsia="zh-TW"/>
        </w:rPr>
        <w:t>,</w:t>
      </w:r>
      <w:r w:rsidRPr="00CD597E">
        <w:rPr>
          <w:rFonts w:ascii="細明體" w:eastAsia="細明體" w:hAnsi="細明體"/>
          <w:kern w:val="2"/>
          <w:lang w:eastAsia="zh-TW"/>
        </w:rPr>
        <w:t>H_VALID_FROM_DTTM</w:t>
      </w:r>
      <w:r w:rsidRPr="00CD597E">
        <w:rPr>
          <w:rFonts w:ascii="細明體" w:eastAsia="細明體" w:hAnsi="細明體" w:hint="eastAsia"/>
          <w:kern w:val="2"/>
          <w:lang w:eastAsia="zh-TW"/>
        </w:rPr>
        <w:t>,</w:t>
      </w:r>
      <w:r w:rsidRPr="00CD597E">
        <w:rPr>
          <w:rFonts w:ascii="細明體" w:eastAsia="細明體" w:hAnsi="細明體"/>
          <w:kern w:val="2"/>
          <w:lang w:eastAsia="zh-TW"/>
        </w:rPr>
        <w:t>PARTY_RK</w:t>
      </w:r>
      <w:r w:rsidRPr="00CD597E">
        <w:rPr>
          <w:rFonts w:ascii="細明體" w:eastAsia="細明體" w:hAnsi="細明體" w:hint="eastAsia"/>
          <w:kern w:val="2"/>
          <w:lang w:eastAsia="zh-TW"/>
        </w:rPr>
        <w:t>,</w:t>
      </w:r>
      <w:r w:rsidRPr="00CD597E">
        <w:rPr>
          <w:rFonts w:ascii="細明體" w:eastAsia="細明體" w:hAnsi="細明體"/>
          <w:kern w:val="2"/>
          <w:lang w:eastAsia="zh-TW"/>
        </w:rPr>
        <w:t>P_VALID_FROM_DTTM</w:t>
      </w:r>
      <w:r w:rsidRPr="00CD597E">
        <w:rPr>
          <w:rFonts w:ascii="細明體" w:eastAsia="細明體" w:hAnsi="細明體" w:hint="eastAsia"/>
          <w:kern w:val="2"/>
          <w:lang w:eastAsia="zh-TW"/>
        </w:rPr>
        <w:t>)，設定</w:t>
      </w:r>
      <w:r>
        <w:rPr>
          <w:rFonts w:ascii="細明體" w:eastAsia="細明體" w:hAnsi="細明體" w:hint="eastAsia"/>
          <w:kern w:val="2"/>
          <w:lang w:eastAsia="zh-TW"/>
        </w:rPr>
        <w:t>:</w:t>
      </w:r>
    </w:p>
    <w:p w:rsidR="00CD597E" w:rsidRDefault="00CD597E" w:rsidP="00CD597E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CD597E">
        <w:rPr>
          <w:rFonts w:ascii="細明體" w:eastAsia="細明體" w:hAnsi="細明體" w:hint="eastAsia"/>
          <w:kern w:val="2"/>
          <w:lang w:eastAsia="zh-TW"/>
        </w:rPr>
        <w:t>DTAAV30</w:t>
      </w:r>
      <w:r>
        <w:rPr>
          <w:rFonts w:ascii="細明體" w:eastAsia="細明體" w:hAnsi="細明體" w:hint="eastAsia"/>
          <w:kern w:val="2"/>
          <w:lang w:eastAsia="zh-TW"/>
        </w:rPr>
        <w:t>2.</w:t>
      </w:r>
      <w:r w:rsidRPr="00CD597E">
        <w:rPr>
          <w:rFonts w:hint="eastAsia"/>
          <w:lang w:eastAsia="zh-TW"/>
        </w:rPr>
        <w:t xml:space="preserve"> </w:t>
      </w:r>
      <w:r w:rsidRPr="00CD597E">
        <w:rPr>
          <w:rFonts w:ascii="細明體" w:eastAsia="細明體" w:hAnsi="細明體" w:hint="eastAsia"/>
          <w:kern w:val="2"/>
          <w:lang w:eastAsia="zh-TW"/>
        </w:rPr>
        <w:t>理賠行動電話群組編號</w:t>
      </w:r>
      <w:r>
        <w:rPr>
          <w:rFonts w:ascii="細明體" w:eastAsia="細明體" w:hAnsi="細明體" w:hint="eastAsia"/>
          <w:kern w:val="2"/>
          <w:lang w:eastAsia="zh-TW"/>
        </w:rPr>
        <w:t xml:space="preserve"> = 該筆</w:t>
      </w:r>
      <w:r>
        <w:rPr>
          <w:rFonts w:ascii="Courier New" w:hAnsi="Courier New" w:cs="Courier New"/>
          <w:color w:val="000000"/>
        </w:rPr>
        <w:t>GROUP_NO_A</w:t>
      </w:r>
    </w:p>
    <w:p w:rsidR="00CD597E" w:rsidRDefault="00CD597E" w:rsidP="00CD597E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CD597E">
        <w:rPr>
          <w:rFonts w:ascii="細明體" w:eastAsia="細明體" w:hAnsi="細明體" w:hint="eastAsia"/>
          <w:kern w:val="2"/>
          <w:lang w:eastAsia="zh-TW"/>
        </w:rPr>
        <w:t>DTAAV30</w:t>
      </w:r>
      <w:r>
        <w:rPr>
          <w:rFonts w:ascii="細明體" w:eastAsia="細明體" w:hAnsi="細明體" w:hint="eastAsia"/>
          <w:kern w:val="2"/>
          <w:lang w:eastAsia="zh-TW"/>
        </w:rPr>
        <w:t>2.</w:t>
      </w:r>
      <w:r w:rsidRPr="00CD597E">
        <w:rPr>
          <w:rFonts w:hint="eastAsia"/>
          <w:lang w:eastAsia="zh-TW"/>
        </w:rPr>
        <w:t xml:space="preserve"> </w:t>
      </w:r>
      <w:r w:rsidRPr="00CD597E">
        <w:rPr>
          <w:rFonts w:ascii="細明體" w:eastAsia="細明體" w:hAnsi="細明體" w:hint="eastAsia"/>
          <w:kern w:val="2"/>
          <w:lang w:eastAsia="zh-TW"/>
        </w:rPr>
        <w:t>理賠居住地址群組編號</w:t>
      </w:r>
      <w:r>
        <w:rPr>
          <w:rFonts w:ascii="細明體" w:eastAsia="細明體" w:hAnsi="細明體" w:hint="eastAsia"/>
          <w:kern w:val="2"/>
          <w:lang w:eastAsia="zh-TW"/>
        </w:rPr>
        <w:t xml:space="preserve"> = 該筆</w:t>
      </w:r>
      <w:r>
        <w:rPr>
          <w:rFonts w:ascii="Courier New" w:hAnsi="Courier New" w:cs="Courier New"/>
          <w:color w:val="000000"/>
        </w:rPr>
        <w:t>GROUP_NO_</w:t>
      </w:r>
      <w:r>
        <w:rPr>
          <w:rFonts w:ascii="Courier New" w:hAnsi="Courier New" w:cs="Courier New" w:hint="eastAsia"/>
          <w:color w:val="000000"/>
          <w:lang w:eastAsia="zh-TW"/>
        </w:rPr>
        <w:t>B</w:t>
      </w:r>
    </w:p>
    <w:p w:rsidR="00CD597E" w:rsidRDefault="00CD597E" w:rsidP="00CD597E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CD597E">
        <w:rPr>
          <w:rFonts w:ascii="細明體" w:eastAsia="細明體" w:hAnsi="細明體" w:hint="eastAsia"/>
          <w:kern w:val="2"/>
          <w:lang w:eastAsia="zh-TW"/>
        </w:rPr>
        <w:t>DTAAV30</w:t>
      </w:r>
      <w:r>
        <w:rPr>
          <w:rFonts w:ascii="細明體" w:eastAsia="細明體" w:hAnsi="細明體" w:hint="eastAsia"/>
          <w:kern w:val="2"/>
          <w:lang w:eastAsia="zh-TW"/>
        </w:rPr>
        <w:t>2.</w:t>
      </w:r>
      <w:r w:rsidRPr="00CD597E">
        <w:rPr>
          <w:rFonts w:hint="eastAsia"/>
          <w:lang w:eastAsia="zh-TW"/>
        </w:rPr>
        <w:t xml:space="preserve"> </w:t>
      </w:r>
      <w:r w:rsidRPr="00CD597E">
        <w:rPr>
          <w:rFonts w:ascii="細明體" w:eastAsia="細明體" w:hAnsi="細明體" w:hint="eastAsia"/>
          <w:kern w:val="2"/>
          <w:lang w:eastAsia="zh-TW"/>
        </w:rPr>
        <w:t>理賠白天易晤地址群組編號</w:t>
      </w:r>
      <w:r>
        <w:rPr>
          <w:rFonts w:ascii="細明體" w:eastAsia="細明體" w:hAnsi="細明體" w:hint="eastAsia"/>
          <w:kern w:val="2"/>
          <w:lang w:eastAsia="zh-TW"/>
        </w:rPr>
        <w:t xml:space="preserve"> = 該筆</w:t>
      </w:r>
      <w:r>
        <w:rPr>
          <w:rFonts w:ascii="Courier New" w:hAnsi="Courier New" w:cs="Courier New"/>
          <w:color w:val="000000"/>
        </w:rPr>
        <w:t>GROUP_NO_</w:t>
      </w:r>
      <w:r>
        <w:rPr>
          <w:rFonts w:ascii="Courier New" w:hAnsi="Courier New" w:cs="Courier New" w:hint="eastAsia"/>
          <w:color w:val="000000"/>
          <w:lang w:eastAsia="zh-TW"/>
        </w:rPr>
        <w:t>C</w:t>
      </w:r>
    </w:p>
    <w:p w:rsidR="00CD597E" w:rsidRDefault="00CD597E" w:rsidP="00CD597E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CD597E">
        <w:rPr>
          <w:rFonts w:ascii="細明體" w:eastAsia="細明體" w:hAnsi="細明體" w:hint="eastAsia"/>
          <w:kern w:val="2"/>
          <w:lang w:eastAsia="zh-TW"/>
        </w:rPr>
        <w:t>DTAAV30</w:t>
      </w:r>
      <w:r>
        <w:rPr>
          <w:rFonts w:ascii="細明體" w:eastAsia="細明體" w:hAnsi="細明體" w:hint="eastAsia"/>
          <w:kern w:val="2"/>
          <w:lang w:eastAsia="zh-TW"/>
        </w:rPr>
        <w:t>2.</w:t>
      </w:r>
      <w:r w:rsidRPr="00CD597E">
        <w:rPr>
          <w:rFonts w:hint="eastAsia"/>
          <w:lang w:eastAsia="zh-TW"/>
        </w:rPr>
        <w:t xml:space="preserve"> </w:t>
      </w:r>
      <w:r w:rsidRPr="00CD597E">
        <w:rPr>
          <w:rFonts w:ascii="細明體" w:eastAsia="細明體" w:hAnsi="細明體" w:hint="eastAsia"/>
          <w:kern w:val="2"/>
          <w:lang w:eastAsia="zh-TW"/>
        </w:rPr>
        <w:t>收費地址群組編號</w:t>
      </w:r>
      <w:r>
        <w:rPr>
          <w:rFonts w:ascii="細明體" w:eastAsia="細明體" w:hAnsi="細明體" w:hint="eastAsia"/>
          <w:kern w:val="2"/>
          <w:lang w:eastAsia="zh-TW"/>
        </w:rPr>
        <w:t xml:space="preserve"> = 該筆</w:t>
      </w:r>
      <w:r>
        <w:rPr>
          <w:rFonts w:ascii="Courier New" w:hAnsi="Courier New" w:cs="Courier New"/>
          <w:color w:val="000000"/>
        </w:rPr>
        <w:t>GROUP_NO_</w:t>
      </w:r>
      <w:r>
        <w:rPr>
          <w:rFonts w:ascii="Courier New" w:hAnsi="Courier New" w:cs="Courier New" w:hint="eastAsia"/>
          <w:color w:val="000000"/>
          <w:lang w:eastAsia="zh-TW"/>
        </w:rPr>
        <w:t>D</w:t>
      </w:r>
    </w:p>
    <w:p w:rsidR="00D6007F" w:rsidRPr="00D6007F" w:rsidRDefault="00CD597E" w:rsidP="00197D41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CD597E">
        <w:rPr>
          <w:rFonts w:ascii="細明體" w:eastAsia="細明體" w:hAnsi="細明體" w:hint="eastAsia"/>
          <w:kern w:val="2"/>
          <w:lang w:eastAsia="zh-TW"/>
        </w:rPr>
        <w:t>DTAAV30</w:t>
      </w:r>
      <w:r>
        <w:rPr>
          <w:rFonts w:ascii="細明體" w:eastAsia="細明體" w:hAnsi="細明體" w:hint="eastAsia"/>
          <w:kern w:val="2"/>
          <w:lang w:eastAsia="zh-TW"/>
        </w:rPr>
        <w:t>2.</w:t>
      </w:r>
      <w:r w:rsidRPr="00CD597E">
        <w:rPr>
          <w:rFonts w:hint="eastAsia"/>
          <w:lang w:eastAsia="zh-TW"/>
        </w:rPr>
        <w:t xml:space="preserve"> </w:t>
      </w:r>
      <w:r w:rsidRPr="00CD597E">
        <w:rPr>
          <w:rFonts w:ascii="細明體" w:eastAsia="細明體" w:hAnsi="細明體" w:hint="eastAsia"/>
          <w:kern w:val="2"/>
          <w:lang w:eastAsia="zh-TW"/>
        </w:rPr>
        <w:t>風險分數</w:t>
      </w:r>
      <w:r>
        <w:rPr>
          <w:rFonts w:ascii="細明體" w:eastAsia="細明體" w:hAnsi="細明體" w:hint="eastAsia"/>
          <w:kern w:val="2"/>
          <w:lang w:eastAsia="zh-TW"/>
        </w:rPr>
        <w:t xml:space="preserve"> = 該筆</w:t>
      </w:r>
      <w:r w:rsidR="00197D41" w:rsidRPr="00197D41">
        <w:rPr>
          <w:rFonts w:ascii="Courier New" w:hAnsi="Courier New" w:cs="Courier New"/>
          <w:color w:val="000000"/>
        </w:rPr>
        <w:t>MAX_SCORE</w:t>
      </w:r>
    </w:p>
    <w:p w:rsidR="00D6007F" w:rsidRPr="00CD597E" w:rsidRDefault="00D6007F" w:rsidP="00CD597E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V302. 理賠金額 = 該筆PAY_AMOUT</w:t>
      </w:r>
    </w:p>
    <w:p w:rsidR="00CD597E" w:rsidRDefault="00CD597E" w:rsidP="00CD597E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D7EA4">
        <w:rPr>
          <w:rFonts w:ascii="細明體" w:eastAsia="細明體" w:hAnsi="細明體" w:hint="eastAsia"/>
          <w:kern w:val="2"/>
          <w:lang w:eastAsia="zh-TW"/>
        </w:rPr>
        <w:t>若正常更新，</w:t>
      </w:r>
      <w:r>
        <w:rPr>
          <w:rFonts w:ascii="細明體" w:eastAsia="細明體" w:hAnsi="細明體" w:hint="eastAsia"/>
          <w:lang w:eastAsia="zh-TW"/>
        </w:rPr>
        <w:t xml:space="preserve">$STEP3家戶輸出件數 </w:t>
      </w:r>
      <w:r w:rsidRPr="000D7EA4">
        <w:rPr>
          <w:rFonts w:ascii="細明體" w:eastAsia="細明體" w:hAnsi="細明體" w:hint="eastAsia"/>
          <w:kern w:val="2"/>
          <w:lang w:eastAsia="zh-TW"/>
        </w:rPr>
        <w:t>++</w:t>
      </w:r>
    </w:p>
    <w:p w:rsidR="00AC4403" w:rsidRPr="00CD597E" w:rsidRDefault="00CD597E" w:rsidP="00CD597E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002E3">
        <w:rPr>
          <w:rFonts w:ascii="細明體" w:eastAsia="細明體" w:hAnsi="細明體" w:hint="eastAsia"/>
          <w:kern w:val="2"/>
          <w:lang w:eastAsia="zh-TW"/>
        </w:rPr>
        <w:t>若更新異常，</w:t>
      </w:r>
      <w:r w:rsidRPr="009002E3">
        <w:rPr>
          <w:rFonts w:ascii="細明體" w:eastAsia="細明體" w:hAnsi="細明體" w:hint="eastAsia"/>
          <w:lang w:eastAsia="zh-TW"/>
        </w:rPr>
        <w:t>$STEP</w:t>
      </w:r>
      <w:r>
        <w:rPr>
          <w:rFonts w:ascii="細明體" w:eastAsia="細明體" w:hAnsi="細明體" w:hint="eastAsia"/>
          <w:lang w:eastAsia="zh-TW"/>
        </w:rPr>
        <w:t>3家戶</w:t>
      </w:r>
      <w:r w:rsidRPr="009002E3">
        <w:rPr>
          <w:rFonts w:ascii="細明體" w:eastAsia="細明體" w:hAnsi="細明體" w:hint="eastAsia"/>
          <w:lang w:eastAsia="zh-TW"/>
        </w:rPr>
        <w:t xml:space="preserve">錯誤件數 </w:t>
      </w:r>
      <w:r w:rsidRPr="009002E3">
        <w:rPr>
          <w:rFonts w:ascii="細明體" w:eastAsia="細明體" w:hAnsi="細明體" w:hint="eastAsia"/>
          <w:kern w:val="2"/>
          <w:lang w:eastAsia="zh-TW"/>
        </w:rPr>
        <w:t>++</w:t>
      </w:r>
    </w:p>
    <w:p w:rsidR="00CD597E" w:rsidRDefault="00CD597E" w:rsidP="00CD597E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076FD4" w:rsidRDefault="00961F9B" w:rsidP="00076FD4">
      <w:pPr>
        <w:pStyle w:val="Tabletext"/>
        <w:keepLines w:val="0"/>
        <w:numPr>
          <w:ilvl w:val="1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kern w:val="2"/>
          <w:lang w:eastAsia="zh-TW"/>
        </w:rPr>
        <w:t>當程式結束，需記錄下列件數：</w:t>
      </w:r>
    </w:p>
    <w:p w:rsidR="00961F9B" w:rsidRPr="00076FD4" w:rsidRDefault="00961F9B" w:rsidP="00076FD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C</w:t>
      </w:r>
      <w:r w:rsidRPr="00076FD4">
        <w:rPr>
          <w:rFonts w:ascii="細明體" w:eastAsia="細明體" w:hAnsi="細明體"/>
          <w:lang w:eastAsia="zh-TW"/>
        </w:rPr>
        <w:t>ALL batch.CountManager</w:t>
      </w:r>
      <w:r w:rsidRPr="00076FD4">
        <w:rPr>
          <w:rFonts w:ascii="細明體" w:eastAsia="細明體" w:hAnsi="細明體" w:hint="eastAsia"/>
          <w:lang w:eastAsia="zh-TW"/>
        </w:rPr>
        <w:t>(批次作業件數記錄模組)，記錄</w:t>
      </w:r>
      <w:r w:rsidR="00CD597E">
        <w:rPr>
          <w:rFonts w:ascii="細明體" w:eastAsia="細明體" w:hAnsi="細明體" w:hint="eastAsia"/>
          <w:lang w:eastAsia="zh-TW"/>
        </w:rPr>
        <w:t>相關</w:t>
      </w:r>
      <w:r w:rsidRPr="00076FD4">
        <w:rPr>
          <w:rFonts w:ascii="細明體" w:eastAsia="細明體" w:hAnsi="細明體" w:hint="eastAsia"/>
          <w:lang w:eastAsia="zh-TW"/>
        </w:rPr>
        <w:t>件數。</w:t>
      </w:r>
    </w:p>
    <w:p w:rsidR="00076FD4" w:rsidRDefault="00076FD4" w:rsidP="00076FD4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lang w:eastAsia="zh-TW"/>
        </w:rPr>
      </w:pPr>
    </w:p>
    <w:sectPr w:rsidR="00076FD4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4730B" w:rsidRDefault="00E4730B">
      <w:r>
        <w:separator/>
      </w:r>
    </w:p>
  </w:endnote>
  <w:endnote w:type="continuationSeparator" w:id="0">
    <w:p w:rsidR="00E4730B" w:rsidRDefault="00E473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440816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4730B" w:rsidRDefault="00E4730B">
      <w:r>
        <w:separator/>
      </w:r>
    </w:p>
  </w:footnote>
  <w:footnote w:type="continuationSeparator" w:id="0">
    <w:p w:rsidR="00E4730B" w:rsidRDefault="00E473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800E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03A5722F"/>
    <w:multiLevelType w:val="multilevel"/>
    <w:tmpl w:val="A210CD7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0B363D4B"/>
    <w:multiLevelType w:val="hybridMultilevel"/>
    <w:tmpl w:val="3F46B288"/>
    <w:lvl w:ilvl="0" w:tplc="40349C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0DC152B0"/>
    <w:multiLevelType w:val="hybridMultilevel"/>
    <w:tmpl w:val="9EF25266"/>
    <w:lvl w:ilvl="0" w:tplc="8D2677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2F61AAC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157723A1"/>
    <w:multiLevelType w:val="hybridMultilevel"/>
    <w:tmpl w:val="A51A86E6"/>
    <w:lvl w:ilvl="0" w:tplc="C3008D78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1" w15:restartNumberingAfterBreak="0">
    <w:nsid w:val="20004BEE"/>
    <w:multiLevelType w:val="multilevel"/>
    <w:tmpl w:val="F126F74E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20F74DA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2E55282F"/>
    <w:multiLevelType w:val="multilevel"/>
    <w:tmpl w:val="B0FE803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2EE83188"/>
    <w:multiLevelType w:val="hybridMultilevel"/>
    <w:tmpl w:val="A39C29B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6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7" w15:restartNumberingAfterBreak="0">
    <w:nsid w:val="38990B1A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3E784E47"/>
    <w:multiLevelType w:val="hybridMultilevel"/>
    <w:tmpl w:val="A39C29B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F223E6B"/>
    <w:multiLevelType w:val="multilevel"/>
    <w:tmpl w:val="4CDCEF1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18" w:hanging="567"/>
      </w:pPr>
      <w:rPr>
        <w:rFonts w:hint="eastAsia"/>
        <w:b w:val="0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2"/>
        </w:tabs>
        <w:ind w:left="3119" w:hanging="1418"/>
      </w:pPr>
      <w:rPr>
        <w:rFonts w:ascii="新細明體" w:eastAsia="新細明體" w:hAnsi="新細明體" w:hint="eastAsia"/>
      </w:rPr>
    </w:lvl>
    <w:lvl w:ilvl="5">
      <w:start w:val="1"/>
      <w:numFmt w:val="decimal"/>
      <w:lvlText w:val="%1.%2.%3.%4.%5.%6"/>
      <w:lvlJc w:val="left"/>
      <w:pPr>
        <w:tabs>
          <w:tab w:val="num" w:pos="3515"/>
        </w:tabs>
        <w:ind w:left="3119" w:hanging="993"/>
      </w:pPr>
      <w:rPr>
        <w:rFonts w:hint="eastAsia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4082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49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489A08BF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4D8F3DF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4E556751"/>
    <w:multiLevelType w:val="multilevel"/>
    <w:tmpl w:val="8ABCBE00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4F106462"/>
    <w:multiLevelType w:val="multilevel"/>
    <w:tmpl w:val="A3C8D680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58FF73E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 w15:restartNumberingAfterBreak="0">
    <w:nsid w:val="5B383CA8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5CD06016"/>
    <w:multiLevelType w:val="multilevel"/>
    <w:tmpl w:val="F9887F18"/>
    <w:lvl w:ilvl="0">
      <w:start w:val="7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620C3181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66DD0A1C"/>
    <w:multiLevelType w:val="hybridMultilevel"/>
    <w:tmpl w:val="04523C00"/>
    <w:lvl w:ilvl="0" w:tplc="77FC86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5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6" w15:restartNumberingAfterBreak="0">
    <w:nsid w:val="74C85CF2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7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8" w15:restartNumberingAfterBreak="0">
    <w:nsid w:val="7A961EB6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9" w15:restartNumberingAfterBreak="0">
    <w:nsid w:val="7B7C11C5"/>
    <w:multiLevelType w:val="multilevel"/>
    <w:tmpl w:val="CCF6951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0" w15:restartNumberingAfterBreak="0">
    <w:nsid w:val="7DCF3A9D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26"/>
  </w:num>
  <w:num w:numId="3">
    <w:abstractNumId w:val="2"/>
  </w:num>
  <w:num w:numId="4">
    <w:abstractNumId w:val="34"/>
  </w:num>
  <w:num w:numId="5">
    <w:abstractNumId w:val="16"/>
  </w:num>
  <w:num w:numId="6">
    <w:abstractNumId w:val="22"/>
  </w:num>
  <w:num w:numId="7">
    <w:abstractNumId w:val="35"/>
  </w:num>
  <w:num w:numId="8">
    <w:abstractNumId w:val="37"/>
  </w:num>
  <w:num w:numId="9">
    <w:abstractNumId w:val="3"/>
  </w:num>
  <w:num w:numId="10">
    <w:abstractNumId w:val="18"/>
  </w:num>
  <w:num w:numId="11">
    <w:abstractNumId w:val="6"/>
  </w:num>
  <w:num w:numId="12">
    <w:abstractNumId w:val="15"/>
  </w:num>
  <w:num w:numId="13">
    <w:abstractNumId w:val="21"/>
  </w:num>
  <w:num w:numId="14">
    <w:abstractNumId w:val="32"/>
  </w:num>
  <w:num w:numId="15">
    <w:abstractNumId w:val="27"/>
  </w:num>
  <w:num w:numId="16">
    <w:abstractNumId w:val="9"/>
  </w:num>
  <w:num w:numId="17">
    <w:abstractNumId w:val="23"/>
  </w:num>
  <w:num w:numId="18">
    <w:abstractNumId w:val="28"/>
  </w:num>
  <w:num w:numId="19">
    <w:abstractNumId w:val="25"/>
  </w:num>
  <w:num w:numId="20">
    <w:abstractNumId w:val="1"/>
  </w:num>
  <w:num w:numId="21">
    <w:abstractNumId w:val="17"/>
  </w:num>
  <w:num w:numId="22">
    <w:abstractNumId w:val="10"/>
  </w:num>
  <w:num w:numId="23">
    <w:abstractNumId w:val="12"/>
  </w:num>
  <w:num w:numId="24">
    <w:abstractNumId w:val="31"/>
  </w:num>
  <w:num w:numId="25">
    <w:abstractNumId w:val="30"/>
  </w:num>
  <w:num w:numId="26">
    <w:abstractNumId w:val="24"/>
  </w:num>
  <w:num w:numId="27">
    <w:abstractNumId w:val="20"/>
  </w:num>
  <w:num w:numId="28">
    <w:abstractNumId w:val="8"/>
  </w:num>
  <w:num w:numId="29">
    <w:abstractNumId w:val="38"/>
  </w:num>
  <w:num w:numId="30">
    <w:abstractNumId w:val="36"/>
  </w:num>
  <w:num w:numId="31">
    <w:abstractNumId w:val="40"/>
  </w:num>
  <w:num w:numId="32">
    <w:abstractNumId w:val="13"/>
  </w:num>
  <w:num w:numId="33">
    <w:abstractNumId w:val="11"/>
  </w:num>
  <w:num w:numId="34">
    <w:abstractNumId w:val="39"/>
  </w:num>
  <w:num w:numId="35">
    <w:abstractNumId w:val="0"/>
  </w:num>
  <w:num w:numId="36">
    <w:abstractNumId w:val="7"/>
  </w:num>
  <w:num w:numId="37">
    <w:abstractNumId w:val="33"/>
  </w:num>
  <w:num w:numId="38">
    <w:abstractNumId w:val="5"/>
  </w:num>
  <w:num w:numId="39">
    <w:abstractNumId w:val="29"/>
  </w:num>
  <w:num w:numId="40">
    <w:abstractNumId w:val="19"/>
  </w:num>
  <w:num w:numId="4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412A"/>
    <w:rsid w:val="00005E62"/>
    <w:rsid w:val="00010F06"/>
    <w:rsid w:val="00013376"/>
    <w:rsid w:val="00043D60"/>
    <w:rsid w:val="00045E24"/>
    <w:rsid w:val="00057785"/>
    <w:rsid w:val="00062328"/>
    <w:rsid w:val="00073519"/>
    <w:rsid w:val="00076FBA"/>
    <w:rsid w:val="00076FD4"/>
    <w:rsid w:val="0007753E"/>
    <w:rsid w:val="000800FF"/>
    <w:rsid w:val="00086E90"/>
    <w:rsid w:val="000A7C4F"/>
    <w:rsid w:val="000D1099"/>
    <w:rsid w:val="000D2D7F"/>
    <w:rsid w:val="000D35BB"/>
    <w:rsid w:val="000D3892"/>
    <w:rsid w:val="000D7EA4"/>
    <w:rsid w:val="000E5BF0"/>
    <w:rsid w:val="000E5F19"/>
    <w:rsid w:val="001051A8"/>
    <w:rsid w:val="0010591F"/>
    <w:rsid w:val="001249B7"/>
    <w:rsid w:val="00127011"/>
    <w:rsid w:val="00132A17"/>
    <w:rsid w:val="00132DA9"/>
    <w:rsid w:val="00156A28"/>
    <w:rsid w:val="0015744E"/>
    <w:rsid w:val="001606A7"/>
    <w:rsid w:val="00172221"/>
    <w:rsid w:val="001724C1"/>
    <w:rsid w:val="001778A7"/>
    <w:rsid w:val="00185767"/>
    <w:rsid w:val="00187B05"/>
    <w:rsid w:val="00190DF8"/>
    <w:rsid w:val="00194232"/>
    <w:rsid w:val="00197D41"/>
    <w:rsid w:val="001B2A98"/>
    <w:rsid w:val="001C352D"/>
    <w:rsid w:val="001C6A12"/>
    <w:rsid w:val="001D25AB"/>
    <w:rsid w:val="0020512E"/>
    <w:rsid w:val="00207672"/>
    <w:rsid w:val="00211A8F"/>
    <w:rsid w:val="002203D1"/>
    <w:rsid w:val="002225FA"/>
    <w:rsid w:val="002304A2"/>
    <w:rsid w:val="00232D35"/>
    <w:rsid w:val="00232ED1"/>
    <w:rsid w:val="00234D7F"/>
    <w:rsid w:val="00273A54"/>
    <w:rsid w:val="002749BD"/>
    <w:rsid w:val="00275949"/>
    <w:rsid w:val="00286407"/>
    <w:rsid w:val="00287ABA"/>
    <w:rsid w:val="0029344E"/>
    <w:rsid w:val="002B0AB6"/>
    <w:rsid w:val="002B381A"/>
    <w:rsid w:val="002C6174"/>
    <w:rsid w:val="002C6295"/>
    <w:rsid w:val="002F61B6"/>
    <w:rsid w:val="0031642E"/>
    <w:rsid w:val="003174BF"/>
    <w:rsid w:val="00323FB8"/>
    <w:rsid w:val="0032607E"/>
    <w:rsid w:val="003354D9"/>
    <w:rsid w:val="00335DF5"/>
    <w:rsid w:val="00353371"/>
    <w:rsid w:val="003572AC"/>
    <w:rsid w:val="00361E98"/>
    <w:rsid w:val="003646BE"/>
    <w:rsid w:val="00364751"/>
    <w:rsid w:val="003666D1"/>
    <w:rsid w:val="003763F5"/>
    <w:rsid w:val="0038600B"/>
    <w:rsid w:val="00386C3A"/>
    <w:rsid w:val="00391DF0"/>
    <w:rsid w:val="00392CF5"/>
    <w:rsid w:val="003959A8"/>
    <w:rsid w:val="003A4765"/>
    <w:rsid w:val="003B6BF5"/>
    <w:rsid w:val="003B7861"/>
    <w:rsid w:val="003D17CE"/>
    <w:rsid w:val="003D6F23"/>
    <w:rsid w:val="003E3722"/>
    <w:rsid w:val="003E42E3"/>
    <w:rsid w:val="003F4398"/>
    <w:rsid w:val="003F795D"/>
    <w:rsid w:val="00400F72"/>
    <w:rsid w:val="00403547"/>
    <w:rsid w:val="00404DF0"/>
    <w:rsid w:val="00413605"/>
    <w:rsid w:val="004160C6"/>
    <w:rsid w:val="00417064"/>
    <w:rsid w:val="00417A9E"/>
    <w:rsid w:val="0043482C"/>
    <w:rsid w:val="00440816"/>
    <w:rsid w:val="0044335B"/>
    <w:rsid w:val="004434FA"/>
    <w:rsid w:val="00443676"/>
    <w:rsid w:val="00444E2E"/>
    <w:rsid w:val="00450F8B"/>
    <w:rsid w:val="004511F9"/>
    <w:rsid w:val="00453938"/>
    <w:rsid w:val="0045427C"/>
    <w:rsid w:val="00467856"/>
    <w:rsid w:val="00467DFD"/>
    <w:rsid w:val="00483F12"/>
    <w:rsid w:val="004A23F1"/>
    <w:rsid w:val="004B08CA"/>
    <w:rsid w:val="004C2FEB"/>
    <w:rsid w:val="004C5056"/>
    <w:rsid w:val="004D03CC"/>
    <w:rsid w:val="004E2636"/>
    <w:rsid w:val="0050421C"/>
    <w:rsid w:val="00511D23"/>
    <w:rsid w:val="005145E2"/>
    <w:rsid w:val="00531E06"/>
    <w:rsid w:val="00535F08"/>
    <w:rsid w:val="00537241"/>
    <w:rsid w:val="00550F55"/>
    <w:rsid w:val="0055225B"/>
    <w:rsid w:val="005558D1"/>
    <w:rsid w:val="00573BA2"/>
    <w:rsid w:val="00575B37"/>
    <w:rsid w:val="005818D4"/>
    <w:rsid w:val="005840B8"/>
    <w:rsid w:val="00584A7D"/>
    <w:rsid w:val="00591BB0"/>
    <w:rsid w:val="00594FE4"/>
    <w:rsid w:val="005C6791"/>
    <w:rsid w:val="005C7094"/>
    <w:rsid w:val="005D4CF1"/>
    <w:rsid w:val="005E15F2"/>
    <w:rsid w:val="005E3957"/>
    <w:rsid w:val="005F1372"/>
    <w:rsid w:val="005F208D"/>
    <w:rsid w:val="005F5C21"/>
    <w:rsid w:val="00603130"/>
    <w:rsid w:val="006152B1"/>
    <w:rsid w:val="00624DD8"/>
    <w:rsid w:val="006370B1"/>
    <w:rsid w:val="00640B0C"/>
    <w:rsid w:val="00646347"/>
    <w:rsid w:val="00655B5F"/>
    <w:rsid w:val="00665BDA"/>
    <w:rsid w:val="00680B01"/>
    <w:rsid w:val="006856F7"/>
    <w:rsid w:val="006875F0"/>
    <w:rsid w:val="006A0BA8"/>
    <w:rsid w:val="006A265F"/>
    <w:rsid w:val="006A26A9"/>
    <w:rsid w:val="006A47E3"/>
    <w:rsid w:val="006B61CF"/>
    <w:rsid w:val="006C0067"/>
    <w:rsid w:val="006D14A4"/>
    <w:rsid w:val="006D75B8"/>
    <w:rsid w:val="006E2857"/>
    <w:rsid w:val="006E2891"/>
    <w:rsid w:val="006E320E"/>
    <w:rsid w:val="006E522D"/>
    <w:rsid w:val="006E7058"/>
    <w:rsid w:val="006F014D"/>
    <w:rsid w:val="006F4A85"/>
    <w:rsid w:val="006F6D81"/>
    <w:rsid w:val="0070062C"/>
    <w:rsid w:val="00710725"/>
    <w:rsid w:val="00717C6B"/>
    <w:rsid w:val="00722A11"/>
    <w:rsid w:val="007235C7"/>
    <w:rsid w:val="00731DED"/>
    <w:rsid w:val="00752001"/>
    <w:rsid w:val="0075297D"/>
    <w:rsid w:val="00764C15"/>
    <w:rsid w:val="00765834"/>
    <w:rsid w:val="00766299"/>
    <w:rsid w:val="00771BE3"/>
    <w:rsid w:val="00790F0E"/>
    <w:rsid w:val="0079246B"/>
    <w:rsid w:val="00796439"/>
    <w:rsid w:val="007A32F4"/>
    <w:rsid w:val="007A490A"/>
    <w:rsid w:val="007B0CDF"/>
    <w:rsid w:val="007B2CE0"/>
    <w:rsid w:val="007B4376"/>
    <w:rsid w:val="007B75AF"/>
    <w:rsid w:val="007F1037"/>
    <w:rsid w:val="007F125D"/>
    <w:rsid w:val="007F4304"/>
    <w:rsid w:val="007F4BA8"/>
    <w:rsid w:val="007F7B1C"/>
    <w:rsid w:val="007F7D33"/>
    <w:rsid w:val="00817A0D"/>
    <w:rsid w:val="008266BB"/>
    <w:rsid w:val="00835FC8"/>
    <w:rsid w:val="008503E7"/>
    <w:rsid w:val="0086143B"/>
    <w:rsid w:val="008747CD"/>
    <w:rsid w:val="008749B9"/>
    <w:rsid w:val="00875CDA"/>
    <w:rsid w:val="00892512"/>
    <w:rsid w:val="008A5D36"/>
    <w:rsid w:val="008A7E85"/>
    <w:rsid w:val="008B0491"/>
    <w:rsid w:val="008B1784"/>
    <w:rsid w:val="008B5188"/>
    <w:rsid w:val="008B695C"/>
    <w:rsid w:val="008C0E51"/>
    <w:rsid w:val="008C2531"/>
    <w:rsid w:val="008C3A84"/>
    <w:rsid w:val="008C3D93"/>
    <w:rsid w:val="008D410E"/>
    <w:rsid w:val="008E119A"/>
    <w:rsid w:val="008E2A2C"/>
    <w:rsid w:val="008F6D0F"/>
    <w:rsid w:val="008F7E02"/>
    <w:rsid w:val="009002E3"/>
    <w:rsid w:val="009112C9"/>
    <w:rsid w:val="00914A39"/>
    <w:rsid w:val="00926ECC"/>
    <w:rsid w:val="009337AD"/>
    <w:rsid w:val="0093617E"/>
    <w:rsid w:val="0095275D"/>
    <w:rsid w:val="009611EA"/>
    <w:rsid w:val="009615EC"/>
    <w:rsid w:val="00961F9B"/>
    <w:rsid w:val="00963BA2"/>
    <w:rsid w:val="00964E9E"/>
    <w:rsid w:val="0096519E"/>
    <w:rsid w:val="0098487E"/>
    <w:rsid w:val="00985F0E"/>
    <w:rsid w:val="00991A4D"/>
    <w:rsid w:val="00996447"/>
    <w:rsid w:val="009973B6"/>
    <w:rsid w:val="009A0E54"/>
    <w:rsid w:val="009A1ADD"/>
    <w:rsid w:val="009A3F97"/>
    <w:rsid w:val="009A5473"/>
    <w:rsid w:val="009A632C"/>
    <w:rsid w:val="009A6B2B"/>
    <w:rsid w:val="009B23D8"/>
    <w:rsid w:val="009B385F"/>
    <w:rsid w:val="009B59DA"/>
    <w:rsid w:val="009B7060"/>
    <w:rsid w:val="009C6920"/>
    <w:rsid w:val="009D1DB3"/>
    <w:rsid w:val="009E15B4"/>
    <w:rsid w:val="00A20210"/>
    <w:rsid w:val="00A22607"/>
    <w:rsid w:val="00A50E8B"/>
    <w:rsid w:val="00A515C3"/>
    <w:rsid w:val="00A56CC1"/>
    <w:rsid w:val="00A61DDB"/>
    <w:rsid w:val="00A645B7"/>
    <w:rsid w:val="00A6487F"/>
    <w:rsid w:val="00A72A26"/>
    <w:rsid w:val="00A72ABE"/>
    <w:rsid w:val="00A7739D"/>
    <w:rsid w:val="00A8390F"/>
    <w:rsid w:val="00A84087"/>
    <w:rsid w:val="00A861AF"/>
    <w:rsid w:val="00AA6071"/>
    <w:rsid w:val="00AB160E"/>
    <w:rsid w:val="00AB6106"/>
    <w:rsid w:val="00AC4403"/>
    <w:rsid w:val="00AE01E9"/>
    <w:rsid w:val="00AE6528"/>
    <w:rsid w:val="00AF5EEE"/>
    <w:rsid w:val="00B07D87"/>
    <w:rsid w:val="00B26C61"/>
    <w:rsid w:val="00B524BA"/>
    <w:rsid w:val="00B53ACB"/>
    <w:rsid w:val="00B66886"/>
    <w:rsid w:val="00B930E5"/>
    <w:rsid w:val="00BB0D40"/>
    <w:rsid w:val="00BC2E60"/>
    <w:rsid w:val="00BC4814"/>
    <w:rsid w:val="00BD14C2"/>
    <w:rsid w:val="00BD4A68"/>
    <w:rsid w:val="00BD54A9"/>
    <w:rsid w:val="00BD5672"/>
    <w:rsid w:val="00BD6C99"/>
    <w:rsid w:val="00BE418E"/>
    <w:rsid w:val="00BF1215"/>
    <w:rsid w:val="00C03856"/>
    <w:rsid w:val="00C0495D"/>
    <w:rsid w:val="00C12C13"/>
    <w:rsid w:val="00C22893"/>
    <w:rsid w:val="00C24F6D"/>
    <w:rsid w:val="00C32848"/>
    <w:rsid w:val="00C3374A"/>
    <w:rsid w:val="00C502C0"/>
    <w:rsid w:val="00C53D77"/>
    <w:rsid w:val="00C556E2"/>
    <w:rsid w:val="00C6662B"/>
    <w:rsid w:val="00C709B1"/>
    <w:rsid w:val="00C70C5A"/>
    <w:rsid w:val="00C7445B"/>
    <w:rsid w:val="00C754B2"/>
    <w:rsid w:val="00C95E35"/>
    <w:rsid w:val="00CB68B9"/>
    <w:rsid w:val="00CC0FC6"/>
    <w:rsid w:val="00CC3D25"/>
    <w:rsid w:val="00CC44DF"/>
    <w:rsid w:val="00CD0DEF"/>
    <w:rsid w:val="00CD1A6F"/>
    <w:rsid w:val="00CD597E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6007F"/>
    <w:rsid w:val="00D63B17"/>
    <w:rsid w:val="00D8139A"/>
    <w:rsid w:val="00D96054"/>
    <w:rsid w:val="00DA6E8C"/>
    <w:rsid w:val="00DB118B"/>
    <w:rsid w:val="00DD10F3"/>
    <w:rsid w:val="00DF224E"/>
    <w:rsid w:val="00DF3C28"/>
    <w:rsid w:val="00E0137F"/>
    <w:rsid w:val="00E02CA8"/>
    <w:rsid w:val="00E101D7"/>
    <w:rsid w:val="00E10C0A"/>
    <w:rsid w:val="00E12758"/>
    <w:rsid w:val="00E23699"/>
    <w:rsid w:val="00E27349"/>
    <w:rsid w:val="00E43C0A"/>
    <w:rsid w:val="00E4730B"/>
    <w:rsid w:val="00E5462A"/>
    <w:rsid w:val="00E76524"/>
    <w:rsid w:val="00E85B86"/>
    <w:rsid w:val="00E9066F"/>
    <w:rsid w:val="00E907CC"/>
    <w:rsid w:val="00E9528F"/>
    <w:rsid w:val="00EA0043"/>
    <w:rsid w:val="00EA53FE"/>
    <w:rsid w:val="00EB3641"/>
    <w:rsid w:val="00EC5BAC"/>
    <w:rsid w:val="00ED397D"/>
    <w:rsid w:val="00EE31C8"/>
    <w:rsid w:val="00EE6102"/>
    <w:rsid w:val="00EE7062"/>
    <w:rsid w:val="00EF21B1"/>
    <w:rsid w:val="00EF4338"/>
    <w:rsid w:val="00F00A10"/>
    <w:rsid w:val="00F10011"/>
    <w:rsid w:val="00F23185"/>
    <w:rsid w:val="00F30E6A"/>
    <w:rsid w:val="00F411B7"/>
    <w:rsid w:val="00F45615"/>
    <w:rsid w:val="00F45910"/>
    <w:rsid w:val="00F8409B"/>
    <w:rsid w:val="00F9554A"/>
    <w:rsid w:val="00FA5129"/>
    <w:rsid w:val="00FC1BFF"/>
    <w:rsid w:val="00FD24FE"/>
    <w:rsid w:val="00FD2A3F"/>
    <w:rsid w:val="00FD35AB"/>
    <w:rsid w:val="00FE0322"/>
    <w:rsid w:val="00FE0CEE"/>
    <w:rsid w:val="00FE0F2D"/>
    <w:rsid w:val="00FE0F74"/>
    <w:rsid w:val="00FE513D"/>
    <w:rsid w:val="00FE763F"/>
    <w:rsid w:val="00FF329F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5D08BBF2-3228-419D-A8E3-D7DD281410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character" w:styleId="aa">
    <w:name w:val="Hyperlink"/>
    <w:rsid w:val="00961F9B"/>
    <w:rPr>
      <w:color w:val="0000FF"/>
      <w:u w:val="single"/>
    </w:rPr>
  </w:style>
  <w:style w:type="character" w:styleId="ab">
    <w:name w:val="FollowedHyperlink"/>
    <w:rsid w:val="00961F9B"/>
    <w:rPr>
      <w:color w:val="800080"/>
      <w:u w:val="single"/>
    </w:rPr>
  </w:style>
  <w:style w:type="paragraph" w:styleId="ac">
    <w:name w:val="annotation text"/>
    <w:basedOn w:val="a0"/>
    <w:link w:val="ad"/>
    <w:rsid w:val="00961F9B"/>
    <w:pPr>
      <w:widowControl/>
    </w:pPr>
    <w:rPr>
      <w:kern w:val="0"/>
      <w:sz w:val="20"/>
      <w:szCs w:val="20"/>
      <w:lang w:eastAsia="en-US"/>
    </w:rPr>
  </w:style>
  <w:style w:type="character" w:customStyle="1" w:styleId="ad">
    <w:name w:val="註解文字 字元"/>
    <w:link w:val="ac"/>
    <w:rsid w:val="00961F9B"/>
    <w:rPr>
      <w:lang w:eastAsia="en-US"/>
    </w:rPr>
  </w:style>
  <w:style w:type="character" w:styleId="ae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">
    <w:name w:val="Balloon Text"/>
    <w:basedOn w:val="a0"/>
    <w:link w:val="af0"/>
    <w:rsid w:val="00961F9B"/>
    <w:rPr>
      <w:rFonts w:ascii="Arial" w:hAnsi="Arial"/>
      <w:sz w:val="18"/>
      <w:szCs w:val="18"/>
    </w:rPr>
  </w:style>
  <w:style w:type="character" w:customStyle="1" w:styleId="af0">
    <w:name w:val="註解方塊文字 字元"/>
    <w:link w:val="af"/>
    <w:rsid w:val="00961F9B"/>
    <w:rPr>
      <w:rFonts w:ascii="Arial" w:hAnsi="Arial"/>
      <w:kern w:val="2"/>
      <w:sz w:val="18"/>
      <w:szCs w:val="18"/>
    </w:rPr>
  </w:style>
  <w:style w:type="paragraph" w:styleId="af1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  <w:style w:type="paragraph" w:styleId="af2">
    <w:name w:val="List Paragraph"/>
    <w:basedOn w:val="a0"/>
    <w:uiPriority w:val="34"/>
    <w:qFormat/>
    <w:rsid w:val="00076FD4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929DA6-D7E5-41B8-A4DC-D9CE028D08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22</Words>
  <Characters>2406</Characters>
  <Application>Microsoft Office Word</Application>
  <DocSecurity>0</DocSecurity>
  <Lines>20</Lines>
  <Paragraphs>5</Paragraphs>
  <ScaleCrop>false</ScaleCrop>
  <Company>CMT</Company>
  <LinksUpToDate>false</LinksUpToDate>
  <CharactersWithSpaces>2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